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6967" w:rsidRDefault="003F6967" w:rsidP="003F6967">
      <w:pPr>
        <w:pStyle w:val="Heading1"/>
      </w:pPr>
      <w:r>
        <w:t>Tóm tắt</w:t>
      </w:r>
    </w:p>
    <w:p w:rsidR="006B3993" w:rsidRPr="004A3994" w:rsidRDefault="006B3993" w:rsidP="006B3993">
      <w:pPr>
        <w:rPr>
          <w:shd w:val="clear" w:color="auto" w:fill="FFFFFF"/>
          <w:lang w:val="vi-VN"/>
        </w:rPr>
      </w:pPr>
      <w:r w:rsidRPr="004A3994">
        <w:rPr>
          <w:shd w:val="clear" w:color="auto" w:fill="FFFFFF"/>
          <w:lang w:val="vi-VN"/>
        </w:rPr>
        <w:t>Nhà t</w:t>
      </w:r>
      <w:r w:rsidR="006C250B" w:rsidRPr="004A3994">
        <w:rPr>
          <w:shd w:val="clear" w:color="auto" w:fill="FFFFFF"/>
          <w:lang w:val="vi-VN"/>
        </w:rPr>
        <w:t>hông minh là khái niệm đã không còn quá xa lạ với chúng ta mà hiện tại đã trở thành xu thế công nghệ tất yếu, là tiêu chuẩn của nhà ở hiện đại</w:t>
      </w:r>
      <w:r w:rsidRPr="004A3994">
        <w:rPr>
          <w:shd w:val="clear" w:color="auto" w:fill="FFFFFF"/>
          <w:lang w:val="vi-VN"/>
        </w:rPr>
        <w:t>. Chúng ta đang số</w:t>
      </w:r>
      <w:r w:rsidR="0077341A" w:rsidRPr="004A3994">
        <w:rPr>
          <w:shd w:val="clear" w:color="auto" w:fill="FFFFFF"/>
          <w:lang w:val="vi-VN"/>
        </w:rPr>
        <w:t>ng trong một</w:t>
      </w:r>
      <w:r w:rsidRPr="004A3994">
        <w:rPr>
          <w:shd w:val="clear" w:color="auto" w:fill="FFFFFF"/>
          <w:lang w:val="vi-VN"/>
        </w:rPr>
        <w:t xml:space="preserve"> thế giới của công nghệ. Một ngôi nhà hoàn hảo không chỉ sang trọng trong thiết kế, mà còn phải mang lại cảm giác thoải mái, tiện nghi và </w:t>
      </w:r>
      <w:r w:rsidR="008E2399" w:rsidRPr="004A3994">
        <w:rPr>
          <w:shd w:val="clear" w:color="auto" w:fill="FFFFFF"/>
          <w:lang w:val="vi-VN"/>
        </w:rPr>
        <w:t>còn có khả năng hiểu được chủ nhân</w:t>
      </w:r>
      <w:r w:rsidRPr="004A3994">
        <w:rPr>
          <w:shd w:val="clear" w:color="auto" w:fill="FFFFFF"/>
          <w:lang w:val="vi-VN"/>
        </w:rPr>
        <w:t xml:space="preserve">. </w:t>
      </w:r>
      <w:r w:rsidR="008E2399" w:rsidRPr="004A3994">
        <w:rPr>
          <w:shd w:val="clear" w:color="auto" w:fill="FFFFFF"/>
          <w:lang w:val="vi-VN"/>
        </w:rPr>
        <w:t>Cuộ</w:t>
      </w:r>
      <w:r w:rsidR="008341AA" w:rsidRPr="004A3994">
        <w:rPr>
          <w:shd w:val="clear" w:color="auto" w:fill="FFFFFF"/>
          <w:lang w:val="vi-VN"/>
        </w:rPr>
        <w:t>c đua nhà thông minh</w:t>
      </w:r>
      <w:r w:rsidR="008E2399" w:rsidRPr="004A3994">
        <w:rPr>
          <w:shd w:val="clear" w:color="auto" w:fill="FFFFFF"/>
          <w:lang w:val="vi-VN"/>
        </w:rPr>
        <w:t xml:space="preserve"> đã và đang </w:t>
      </w:r>
      <w:r w:rsidR="00B047E0" w:rsidRPr="004A3994">
        <w:rPr>
          <w:shd w:val="clear" w:color="auto" w:fill="FFFFFF"/>
          <w:lang w:val="vi-VN"/>
        </w:rPr>
        <w:t>có những bước phát triển</w:t>
      </w:r>
      <w:r w:rsidR="008E2399" w:rsidRPr="004A3994">
        <w:rPr>
          <w:shd w:val="clear" w:color="auto" w:fill="FFFFFF"/>
          <w:lang w:val="vi-VN"/>
        </w:rPr>
        <w:t xml:space="preserve"> ở</w:t>
      </w:r>
      <w:r w:rsidRPr="004A3994">
        <w:rPr>
          <w:shd w:val="clear" w:color="auto" w:fill="FFFFFF"/>
          <w:lang w:val="vi-VN"/>
        </w:rPr>
        <w:t xml:space="preserve"> </w:t>
      </w:r>
      <w:r w:rsidR="008E2399" w:rsidRPr="004A3994">
        <w:rPr>
          <w:shd w:val="clear" w:color="auto" w:fill="FFFFFF"/>
          <w:lang w:val="vi-VN"/>
        </w:rPr>
        <w:t>Việt Nạm, có thể kể đến như hệ thống nhà thông minh Bkav</w:t>
      </w:r>
      <w:r w:rsidRPr="004A3994">
        <w:rPr>
          <w:shd w:val="clear" w:color="auto" w:fill="FFFFFF"/>
          <w:lang w:val="vi-VN"/>
        </w:rPr>
        <w:t xml:space="preserve">. </w:t>
      </w:r>
      <w:r w:rsidR="008E2399" w:rsidRPr="004A3994">
        <w:rPr>
          <w:shd w:val="clear" w:color="auto" w:fill="FFFFFF"/>
          <w:lang w:val="vi-VN"/>
        </w:rPr>
        <w:t>Tuy nhiên, hiện tại ở Việt Nam, nhà thông minh chưa được phổ biến rộng, một phần vì chi phí lắp đặt, chi phí xây dựng khá cao</w:t>
      </w:r>
      <w:r w:rsidRPr="004A3994">
        <w:rPr>
          <w:shd w:val="clear" w:color="auto" w:fill="FFFFFF"/>
          <w:lang w:val="vi-VN"/>
        </w:rPr>
        <w:t xml:space="preserve">. </w:t>
      </w:r>
      <w:r w:rsidR="001C6EAB" w:rsidRPr="004A3994">
        <w:rPr>
          <w:shd w:val="clear" w:color="auto" w:fill="FFFFFF"/>
          <w:lang w:val="vi-VN"/>
        </w:rPr>
        <w:t>Nắm bắt xu hướng đó,</w:t>
      </w:r>
      <w:r w:rsidRPr="004A3994">
        <w:rPr>
          <w:shd w:val="clear" w:color="auto" w:fill="FFFFFF"/>
          <w:lang w:val="vi-VN"/>
        </w:rPr>
        <w:t xml:space="preserve"> </w:t>
      </w:r>
      <w:r w:rsidR="001C6EAB" w:rsidRPr="004A3994">
        <w:rPr>
          <w:shd w:val="clear" w:color="auto" w:fill="FFFFFF"/>
          <w:lang w:val="vi-VN"/>
        </w:rPr>
        <w:t xml:space="preserve">ở luận văn này của nhóm với đề tài “Xây dựng ứng dụng nền tảng web hoặc di động tương tác với nhà thông minh qua các kịch bản” </w:t>
      </w:r>
      <w:r w:rsidR="00C815D7" w:rsidRPr="004A3994">
        <w:rPr>
          <w:shd w:val="clear" w:color="auto" w:fill="FFFFFF"/>
          <w:lang w:val="vi-VN"/>
        </w:rPr>
        <w:t>giúp chúng ta có thể tự</w:t>
      </w:r>
      <w:r w:rsidR="001C6EAB" w:rsidRPr="004A3994">
        <w:rPr>
          <w:shd w:val="clear" w:color="auto" w:fill="FFFFFF"/>
          <w:lang w:val="vi-VN"/>
        </w:rPr>
        <w:t xml:space="preserve"> tạo nên một hế thống nhà thông minh nhỏ, </w:t>
      </w:r>
      <w:r w:rsidR="00C815D7" w:rsidRPr="004A3994">
        <w:rPr>
          <w:shd w:val="clear" w:color="auto" w:fill="FFFFFF"/>
          <w:lang w:val="vi-VN"/>
        </w:rPr>
        <w:t>có khả năng</w:t>
      </w:r>
      <w:r w:rsidR="001C6EAB" w:rsidRPr="004A3994">
        <w:rPr>
          <w:shd w:val="clear" w:color="auto" w:fill="FFFFFF"/>
          <w:lang w:val="vi-VN"/>
        </w:rPr>
        <w:t xml:space="preserve"> quản lý tự động một số thiết bị trong gia đình </w:t>
      </w:r>
      <w:r w:rsidR="00C815D7" w:rsidRPr="004A3994">
        <w:rPr>
          <w:shd w:val="clear" w:color="auto" w:fill="FFFFFF"/>
          <w:lang w:val="vi-VN"/>
        </w:rPr>
        <w:t>với</w:t>
      </w:r>
      <w:r w:rsidR="001C6EAB" w:rsidRPr="004A3994">
        <w:rPr>
          <w:shd w:val="clear" w:color="auto" w:fill="FFFFFF"/>
          <w:lang w:val="vi-VN"/>
        </w:rPr>
        <w:t xml:space="preserve"> mức chi phí</w:t>
      </w:r>
      <w:r w:rsidR="00C815D7" w:rsidRPr="004A3994">
        <w:rPr>
          <w:shd w:val="clear" w:color="auto" w:fill="FFFFFF"/>
          <w:lang w:val="vi-VN"/>
        </w:rPr>
        <w:t xml:space="preserve"> phù hợp</w:t>
      </w:r>
      <w:r w:rsidRPr="004A3994">
        <w:rPr>
          <w:shd w:val="clear" w:color="auto" w:fill="FFFFFF"/>
          <w:lang w:val="vi-VN"/>
        </w:rPr>
        <w:t xml:space="preserve">. </w:t>
      </w:r>
    </w:p>
    <w:p w:rsidR="006B3993" w:rsidRPr="004A3994" w:rsidRDefault="002C4270" w:rsidP="006B3993">
      <w:pPr>
        <w:rPr>
          <w:shd w:val="clear" w:color="auto" w:fill="FFFFFF"/>
          <w:lang w:val="vi-VN"/>
        </w:rPr>
      </w:pPr>
      <w:r w:rsidRPr="004A3994">
        <w:rPr>
          <w:shd w:val="clear" w:color="auto" w:fill="FFFFFF"/>
          <w:lang w:val="vi-VN"/>
        </w:rPr>
        <w:t xml:space="preserve">Về phương pháp thực hiện, nhóm chia việc xây dựng hệ thống thành các phần: giao diện, server và bộ phận tương tác thiết bị trên Raspberry Pi. Giao diện giúp người dùng quản lý thiết bị, kịch bản trong nhà. Phía server </w:t>
      </w:r>
      <w:r w:rsidR="000464FF" w:rsidRPr="004A3994">
        <w:rPr>
          <w:shd w:val="clear" w:color="auto" w:fill="FFFFFF"/>
          <w:lang w:val="vi-VN"/>
        </w:rPr>
        <w:t>làm nhiệm vụ</w:t>
      </w:r>
      <w:r w:rsidRPr="004A3994">
        <w:rPr>
          <w:shd w:val="clear" w:color="auto" w:fill="FFFFFF"/>
          <w:lang w:val="vi-VN"/>
        </w:rPr>
        <w:t xml:space="preserve"> lưu trữ, kiểm tra, xử lý, vận hành kịch bản</w:t>
      </w:r>
      <w:r w:rsidR="000464FF" w:rsidRPr="004A3994">
        <w:rPr>
          <w:shd w:val="clear" w:color="auto" w:fill="FFFFFF"/>
          <w:lang w:val="vi-VN"/>
        </w:rPr>
        <w:t xml:space="preserve"> từ phía người dùng yêu cầu. Bộ phận tương tác có chức năng cung cấp cho server những dịch vụ (services) để điều khiển </w:t>
      </w:r>
      <w:r w:rsidR="00AE035F" w:rsidRPr="004A3994">
        <w:rPr>
          <w:shd w:val="clear" w:color="auto" w:fill="FFFFFF"/>
          <w:lang w:val="vi-VN"/>
        </w:rPr>
        <w:t xml:space="preserve">các </w:t>
      </w:r>
      <w:r w:rsidR="000464FF" w:rsidRPr="004A3994">
        <w:rPr>
          <w:shd w:val="clear" w:color="auto" w:fill="FFFFFF"/>
          <w:lang w:val="vi-VN"/>
        </w:rPr>
        <w:t xml:space="preserve">thiết bị </w:t>
      </w:r>
      <w:r w:rsidR="00AE035F" w:rsidRPr="004A3994">
        <w:rPr>
          <w:shd w:val="clear" w:color="auto" w:fill="FFFFFF"/>
          <w:lang w:val="vi-VN"/>
        </w:rPr>
        <w:t>được</w:t>
      </w:r>
      <w:r w:rsidR="000464FF" w:rsidRPr="004A3994">
        <w:rPr>
          <w:shd w:val="clear" w:color="auto" w:fill="FFFFFF"/>
          <w:lang w:val="vi-VN"/>
        </w:rPr>
        <w:t xml:space="preserve"> gắn trên Raspberry Pi. </w:t>
      </w:r>
    </w:p>
    <w:p w:rsidR="00CE609A" w:rsidRPr="004A3994" w:rsidRDefault="00CE609A" w:rsidP="006B3993">
      <w:pPr>
        <w:rPr>
          <w:shd w:val="clear" w:color="auto" w:fill="FFFFFF"/>
          <w:lang w:val="vi-VN"/>
        </w:rPr>
      </w:pPr>
      <w:r w:rsidRPr="004A3994">
        <w:rPr>
          <w:shd w:val="clear" w:color="auto" w:fill="FFFFFF"/>
          <w:lang w:val="vi-VN"/>
        </w:rPr>
        <w:t>Hệ thống được thử nghiệm cùng với một số loại thiết bị như: cảm biến nhiệt độ, cảm biến ánh sáng, cảm biến vật thể chuyển động, cảm biến khí gas, bóng đèn led, còi hú. Theo đánh giá của nhóm, hệ thống có thể xử lý tốt trong một số trường họp kịch bản đơn giản, tuy nhiên vẫn theo sát nhu cầu thực tế. Trong tương lai, hệ thống có thể tiếp tục được mở rộng. Nhóm hi vọng đề tài này có thể cung cấp những thông tin hữu ích cho các nghiên cứu liên quan sau này.</w:t>
      </w:r>
    </w:p>
    <w:p w:rsidR="003F6967" w:rsidRDefault="003F6967" w:rsidP="003F6967">
      <w:pPr>
        <w:pStyle w:val="Heading1"/>
      </w:pPr>
      <w:r>
        <w:t>Giới thiệu</w:t>
      </w:r>
    </w:p>
    <w:p w:rsidR="003F6967" w:rsidRDefault="003F6967" w:rsidP="003F6967">
      <w:pPr>
        <w:pStyle w:val="Heading2"/>
      </w:pPr>
      <w:r>
        <w:t>tổng quan</w:t>
      </w:r>
    </w:p>
    <w:p w:rsidR="002D716E" w:rsidRPr="00CC0D36" w:rsidRDefault="002D716E" w:rsidP="002D716E">
      <w:pPr>
        <w:rPr>
          <w:shd w:val="clear" w:color="auto" w:fill="FFFFFF"/>
          <w:lang w:val="vi-VN"/>
        </w:rPr>
      </w:pPr>
      <w:r w:rsidRPr="00CC0D36">
        <w:rPr>
          <w:shd w:val="clear" w:color="auto" w:fill="FFFFFF"/>
          <w:lang w:val="vi-VN"/>
        </w:rPr>
        <w:t xml:space="preserve">Trong khoảng những năm trở lại đây, chắc hẳn khái niệm </w:t>
      </w:r>
      <w:r>
        <w:rPr>
          <w:shd w:val="clear" w:color="auto" w:fill="FFFFFF"/>
        </w:rPr>
        <w:t>IoT (</w:t>
      </w:r>
      <w:r w:rsidRPr="00CC0D36">
        <w:rPr>
          <w:shd w:val="clear" w:color="auto" w:fill="FFFFFF"/>
          <w:lang w:val="vi-VN"/>
        </w:rPr>
        <w:t>Internet of Things</w:t>
      </w:r>
      <w:r>
        <w:rPr>
          <w:shd w:val="clear" w:color="auto" w:fill="FFFFFF"/>
        </w:rPr>
        <w:t>)</w:t>
      </w:r>
      <w:r w:rsidRPr="00CC0D36">
        <w:rPr>
          <w:shd w:val="clear" w:color="auto" w:fill="FFFFFF"/>
          <w:lang w:val="vi-VN"/>
        </w:rPr>
        <w:t xml:space="preserve"> đã không còn xa lạ và mới mẻ với chúng ta. Ý tưởng về một thế giới mà mọi thứ trong cuộc sống được kết nối với Internet để truyền tải, trao đổi dữ liệu, từ đó người dùng có thể tương tác, điều khiển và kiểm soát mọi hoạt động trong cuộc sống thông qua những thiết bị thông minh như điện thoại hoặc máy tính bảng chỉ qua vài cái chạm tay đơn giản. </w:t>
      </w:r>
    </w:p>
    <w:p w:rsidR="002D716E" w:rsidRPr="00E442C8" w:rsidRDefault="002D716E" w:rsidP="002D716E">
      <w:pPr>
        <w:rPr>
          <w:shd w:val="clear" w:color="auto" w:fill="FFFFFF"/>
        </w:rPr>
      </w:pPr>
      <w:r w:rsidRPr="00E442C8">
        <w:rPr>
          <w:shd w:val="clear" w:color="auto" w:fill="FFFFFF"/>
        </w:rPr>
        <w:t xml:space="preserve">Hãy tưởng tượng một ngôi nhà trong đó có thể kết nối và tự động hóa </w:t>
      </w:r>
      <w:r w:rsidR="00292F6B">
        <w:rPr>
          <w:shd w:val="clear" w:color="auto" w:fill="FFFFFF"/>
        </w:rPr>
        <w:t>một số</w:t>
      </w:r>
      <w:r w:rsidRPr="00E442C8">
        <w:rPr>
          <w:shd w:val="clear" w:color="auto" w:fill="FFFFFF"/>
        </w:rPr>
        <w:t xml:space="preserve"> thiết bị điện tử, điện gia dụng,</w:t>
      </w:r>
      <w:r w:rsidR="00292F6B">
        <w:rPr>
          <w:shd w:val="clear" w:color="auto" w:fill="FFFFFF"/>
        </w:rPr>
        <w:t xml:space="preserve"> như</w:t>
      </w:r>
      <w:r w:rsidRPr="00E442C8">
        <w:rPr>
          <w:shd w:val="clear" w:color="auto" w:fill="FFFFFF"/>
        </w:rPr>
        <w:t xml:space="preserve"> đèn chiếu sáng, </w:t>
      </w:r>
      <w:r w:rsidR="00292F6B">
        <w:rPr>
          <w:shd w:val="clear" w:color="auto" w:fill="FFFFFF"/>
        </w:rPr>
        <w:t>còi báo động</w:t>
      </w:r>
      <w:r w:rsidRPr="00E442C8">
        <w:rPr>
          <w:shd w:val="clear" w:color="auto" w:fill="FFFFFF"/>
        </w:rPr>
        <w:t xml:space="preserve">, </w:t>
      </w:r>
      <w:r w:rsidR="00292F6B">
        <w:rPr>
          <w:shd w:val="clear" w:color="auto" w:fill="FFFFFF"/>
        </w:rPr>
        <w:t>…</w:t>
      </w:r>
      <w:r w:rsidR="007F7325">
        <w:rPr>
          <w:shd w:val="clear" w:color="auto" w:fill="FFFFFF"/>
        </w:rPr>
        <w:t xml:space="preserve"> hay đến thiết bị an ninh như camera chả hạn</w:t>
      </w:r>
      <w:r w:rsidRPr="00E442C8">
        <w:rPr>
          <w:shd w:val="clear" w:color="auto" w:fill="FFFFFF"/>
        </w:rPr>
        <w:t xml:space="preserve">. </w:t>
      </w:r>
      <w:r w:rsidR="007F7325">
        <w:rPr>
          <w:shd w:val="clear" w:color="auto" w:fill="FFFFFF"/>
        </w:rPr>
        <w:t>Ta</w:t>
      </w:r>
      <w:r w:rsidRPr="00E442C8">
        <w:rPr>
          <w:shd w:val="clear" w:color="auto" w:fill="FFFFFF"/>
        </w:rPr>
        <w:t xml:space="preserve"> sẽ dễ dàng kiểm soát hoạt động của ngôi nhà ngay cả khi vắng mặt từ bất cứ đâu với máy tính hay smartphone, giảm thiểu những rủi ro ngoài ý muốn. Những kịch bản tự động hóa hoạt động của các thiết bị theo ngữ cảnh đem lại tiện nghi, thoải mái và an toàn cho cuộc số</w:t>
      </w:r>
      <w:r w:rsidR="007F7325">
        <w:rPr>
          <w:shd w:val="clear" w:color="auto" w:fill="FFFFFF"/>
        </w:rPr>
        <w:t>ng</w:t>
      </w:r>
      <w:r w:rsidR="001F64EC">
        <w:rPr>
          <w:shd w:val="clear" w:color="auto" w:fill="FFFFFF"/>
        </w:rPr>
        <w:t xml:space="preserve"> [7</w:t>
      </w:r>
      <w:r w:rsidRPr="00E442C8">
        <w:rPr>
          <w:shd w:val="clear" w:color="auto" w:fill="FFFFFF"/>
        </w:rPr>
        <w:t>].</w:t>
      </w:r>
    </w:p>
    <w:p w:rsidR="002D716E" w:rsidRDefault="002D716E" w:rsidP="002D716E">
      <w:pPr>
        <w:rPr>
          <w:shd w:val="clear" w:color="auto" w:fill="FFFFFF"/>
        </w:rPr>
      </w:pPr>
      <w:r w:rsidRPr="00CC0D36">
        <w:rPr>
          <w:shd w:val="clear" w:color="auto" w:fill="FFFFFF"/>
        </w:rPr>
        <w:t>Theo Gartner, IoT dự kiến sẽ có khoảng 26 tỷ thiết bị vào năm 2020</w:t>
      </w:r>
      <w:r w:rsidR="001F64EC">
        <w:rPr>
          <w:shd w:val="clear" w:color="auto" w:fill="FFFFFF"/>
        </w:rPr>
        <w:t xml:space="preserve"> [8</w:t>
      </w:r>
      <w:r>
        <w:rPr>
          <w:shd w:val="clear" w:color="auto" w:fill="FFFFFF"/>
        </w:rPr>
        <w:t>]</w:t>
      </w:r>
      <w:r w:rsidRPr="00CC0D36">
        <w:rPr>
          <w:shd w:val="clear" w:color="auto" w:fill="FFFFFF"/>
        </w:rPr>
        <w:t xml:space="preserve">. Tuy nhiên ở thời điểm hiện tại, IoT vẫn còn là khái niệm khá mới mẻ đối với các quốc gia đang trên đà phát triển như Việt Nam ta. Để ngôi nhà của mình sở hữu những tính năng thông minh kể trên, chắc hẳn chi phí cũng không hề nhỏ. Và </w:t>
      </w:r>
      <w:r w:rsidRPr="00CC0D36">
        <w:rPr>
          <w:shd w:val="clear" w:color="auto" w:fill="FFFFFF"/>
        </w:rPr>
        <w:lastRenderedPageBreak/>
        <w:t>đúng như thế, chi phí là một trong những rào cản lớn với sự phát triển IoT ở các nước đang phát triể</w:t>
      </w:r>
      <w:r w:rsidR="00863C46">
        <w:rPr>
          <w:shd w:val="clear" w:color="auto" w:fill="FFFFFF"/>
        </w:rPr>
        <w:t>n</w:t>
      </w:r>
      <w:r w:rsidR="00250DF7">
        <w:rPr>
          <w:shd w:val="clear" w:color="auto" w:fill="FFFFFF"/>
        </w:rPr>
        <w:t>, trong đó có cả Việt Nam</w:t>
      </w:r>
      <w:r w:rsidR="00863C46">
        <w:rPr>
          <w:shd w:val="clear" w:color="auto" w:fill="FFFFFF"/>
        </w:rPr>
        <w:t>.</w:t>
      </w:r>
    </w:p>
    <w:p w:rsidR="002D716E" w:rsidRDefault="002D716E" w:rsidP="002D716E">
      <w:pPr>
        <w:pStyle w:val="Heading2"/>
      </w:pPr>
      <w:r>
        <w:t>Nhà thông minh với raspberry pi</w:t>
      </w:r>
    </w:p>
    <w:p w:rsidR="002D716E" w:rsidRPr="002D716E" w:rsidRDefault="002D716E" w:rsidP="002D716E">
      <w:pPr>
        <w:jc w:val="both"/>
        <w:rPr>
          <w:shd w:val="clear" w:color="auto" w:fill="FFFFFF"/>
          <w:lang w:val="vi-VN"/>
        </w:rPr>
      </w:pPr>
      <w:r w:rsidRPr="00CC0D36">
        <w:rPr>
          <w:shd w:val="clear" w:color="auto" w:fill="FFFFFF"/>
          <w:lang w:val="vi-VN"/>
        </w:rPr>
        <w:t xml:space="preserve">Có rất nhiều tùy chọn trong việc tiếp cận với IoT nhưng không có gì tốt hơn ngoài những trải nghiệm thực tế. Một trong những nển tảng quan trọng cho việc học IoT là mạch tính toán nhỏ và đơn giản, nhắm đến khả năng tạo một chiếc máy tính nhỏ gọn, giá rẻ phục vụ cho công tác học tập, nghiên cứu và thử nghiệm. Raspberry Pi không chỉ là một nền tảng phần cứng thú vị để ứng dụng cho các dự án IoT mà còn là công cụ giúp các nhà phát triển học hỏi và hoàn thiện kĩ năng Internet kết nối vạn vật. Một trong những ứng dụng tốt nhất của Raspberry Pi chính là trở thành trung tâm điều khiển dành cho các thiết bị sử dụng nguồn điện áp thấp. </w:t>
      </w:r>
    </w:p>
    <w:p w:rsidR="003F6967" w:rsidRDefault="002D716E" w:rsidP="003F6967">
      <w:pPr>
        <w:pStyle w:val="Heading2"/>
      </w:pPr>
      <w:r>
        <w:t xml:space="preserve">Mục tiêu và </w:t>
      </w:r>
      <w:r w:rsidR="003F6967">
        <w:t xml:space="preserve">phạm vi </w:t>
      </w:r>
      <w:r>
        <w:t>đề tài</w:t>
      </w:r>
    </w:p>
    <w:p w:rsidR="000D7D69" w:rsidRDefault="000D7D69" w:rsidP="00E35DA1">
      <w:pPr>
        <w:jc w:val="both"/>
        <w:rPr>
          <w:shd w:val="clear" w:color="auto" w:fill="FFFFFF"/>
        </w:rPr>
      </w:pPr>
      <w:r>
        <w:rPr>
          <w:shd w:val="clear" w:color="auto" w:fill="FFFFFF"/>
        </w:rPr>
        <w:t>Từ những nhu cầu thực tế phát sinh, nhóm mong muốn được thực hiện một hệ thống nhà thông minh được quản lý tự động bởi các kịch bản định sẵn, tương tác với ứng dụng nền tảng web hay ứng dụng thiết bị di động. Trong đó, Raspberry Pi sẽ đóng vai trò là “bộ não” trung tâm, quản lý thiết bị trong nhà, đồng thời cũng là nơi vận hành, xử lý các kịch bản người dùng.</w:t>
      </w:r>
    </w:p>
    <w:p w:rsidR="000D7D69" w:rsidRDefault="000D7D69" w:rsidP="000D7D69">
      <w:pPr>
        <w:jc w:val="both"/>
        <w:rPr>
          <w:shd w:val="clear" w:color="auto" w:fill="FFFFFF"/>
        </w:rPr>
      </w:pPr>
      <w:r>
        <w:rPr>
          <w:shd w:val="clear" w:color="auto" w:fill="FFFFFF"/>
        </w:rPr>
        <w:t>Mục tiêu của đề tài trong việc xây dựng hệ thống này đó là:</w:t>
      </w:r>
    </w:p>
    <w:p w:rsidR="000D7D69" w:rsidRDefault="000D7D69" w:rsidP="000D7D69">
      <w:pPr>
        <w:pStyle w:val="ListParagraph"/>
        <w:numPr>
          <w:ilvl w:val="0"/>
          <w:numId w:val="36"/>
        </w:numPr>
        <w:jc w:val="both"/>
        <w:rPr>
          <w:shd w:val="clear" w:color="auto" w:fill="FFFFFF"/>
        </w:rPr>
      </w:pPr>
      <w:r>
        <w:rPr>
          <w:shd w:val="clear" w:color="auto" w:fill="FFFFFF"/>
        </w:rPr>
        <w:t>Có giao diện ứng dụng nền tảng web hoặc di động để người dùng thao tác, quản lý ngôi nhà của riêng mình.</w:t>
      </w:r>
    </w:p>
    <w:p w:rsidR="000D7D69" w:rsidRDefault="000D7D69" w:rsidP="000D7D69">
      <w:pPr>
        <w:pStyle w:val="ListParagraph"/>
        <w:numPr>
          <w:ilvl w:val="0"/>
          <w:numId w:val="36"/>
        </w:numPr>
        <w:jc w:val="both"/>
        <w:rPr>
          <w:shd w:val="clear" w:color="auto" w:fill="FFFFFF"/>
        </w:rPr>
      </w:pPr>
      <w:r>
        <w:rPr>
          <w:shd w:val="clear" w:color="auto" w:fill="FFFFFF"/>
        </w:rPr>
        <w:t>Xây dựng hệ thống (phía back-end) giúp cho việc lưu trữ, xử lý, vận hành các kịch bản người dùng định nghĩa trên ứng dụng</w:t>
      </w:r>
      <w:r w:rsidR="00EB7C20">
        <w:rPr>
          <w:shd w:val="clear" w:color="auto" w:fill="FFFFFF"/>
        </w:rPr>
        <w:t>.</w:t>
      </w:r>
    </w:p>
    <w:p w:rsidR="00C6160F" w:rsidRDefault="00EB7C20" w:rsidP="000D7D69">
      <w:pPr>
        <w:pStyle w:val="ListParagraph"/>
        <w:numPr>
          <w:ilvl w:val="0"/>
          <w:numId w:val="36"/>
        </w:numPr>
        <w:jc w:val="both"/>
        <w:rPr>
          <w:shd w:val="clear" w:color="auto" w:fill="FFFFFF"/>
        </w:rPr>
      </w:pPr>
      <w:r>
        <w:rPr>
          <w:shd w:val="clear" w:color="auto" w:fill="FFFFFF"/>
        </w:rPr>
        <w:t>Các thao tác, điều khiển các thiết bị gắn trên Raspberry Pi hoạt động theo ý muốn của kịch bản người dùng đã định.</w:t>
      </w:r>
    </w:p>
    <w:p w:rsidR="002D716E" w:rsidRPr="009808E8" w:rsidRDefault="00C6160F" w:rsidP="009808E8">
      <w:pPr>
        <w:jc w:val="both"/>
        <w:rPr>
          <w:shd w:val="clear" w:color="auto" w:fill="FFFFFF"/>
          <w:lang w:val="vi-VN"/>
        </w:rPr>
      </w:pPr>
      <w:r>
        <w:rPr>
          <w:shd w:val="clear" w:color="auto" w:fill="FFFFFF"/>
        </w:rPr>
        <w:t>Vì giới hạn thời gian, hệ thống chưa thực sự hoàn thiện và tối ưu. Tuy nhiên, hệ thống vẫn có thể hoạt động tốt trên một số kịch bản đáp ứng được với thực tế và có độ phức tạp thấp. Và ở đề tài này</w:t>
      </w:r>
      <w:r w:rsidRPr="00CC0D36">
        <w:rPr>
          <w:shd w:val="clear" w:color="auto" w:fill="FFFFFF"/>
          <w:lang w:val="vi-VN"/>
        </w:rPr>
        <w:t xml:space="preserve">, nhóm chỉ tập trung vào phát triển, xây dựng </w:t>
      </w:r>
      <w:r>
        <w:rPr>
          <w:shd w:val="clear" w:color="auto" w:fill="FFFFFF"/>
        </w:rPr>
        <w:t>ứng dụng nền tảng</w:t>
      </w:r>
      <w:r w:rsidRPr="00CC0D36">
        <w:rPr>
          <w:shd w:val="clear" w:color="auto" w:fill="FFFFFF"/>
          <w:lang w:val="vi-VN"/>
        </w:rPr>
        <w:t xml:space="preserve"> Web, cũng như </w:t>
      </w:r>
      <w:r>
        <w:rPr>
          <w:shd w:val="clear" w:color="auto" w:fill="FFFFFF"/>
        </w:rPr>
        <w:t>ứng dụng</w:t>
      </w:r>
      <w:r w:rsidRPr="00CC0D36">
        <w:rPr>
          <w:shd w:val="clear" w:color="auto" w:fill="FFFFFF"/>
          <w:lang w:val="vi-VN"/>
        </w:rPr>
        <w:t xml:space="preserve"> trên thiết bị</w:t>
      </w:r>
      <w:r>
        <w:rPr>
          <w:shd w:val="clear" w:color="auto" w:fill="FFFFFF"/>
        </w:rPr>
        <w:t xml:space="preserve"> di động</w:t>
      </w:r>
      <w:r w:rsidRPr="00CC0D36">
        <w:rPr>
          <w:shd w:val="clear" w:color="auto" w:fill="FFFFFF"/>
          <w:lang w:val="vi-VN"/>
        </w:rPr>
        <w:t xml:space="preserve">, </w:t>
      </w:r>
      <w:r>
        <w:rPr>
          <w:shd w:val="clear" w:color="auto" w:fill="FFFFFF"/>
        </w:rPr>
        <w:t xml:space="preserve">các thiết bị </w:t>
      </w:r>
      <w:r w:rsidRPr="00CC0D36">
        <w:rPr>
          <w:shd w:val="clear" w:color="auto" w:fill="FFFFFF"/>
          <w:lang w:val="vi-VN"/>
        </w:rPr>
        <w:t>phần cứng chỉ là hỗ trợ</w:t>
      </w:r>
      <w:r>
        <w:rPr>
          <w:shd w:val="clear" w:color="auto" w:fill="FFFFFF"/>
        </w:rPr>
        <w:t>, phục vụ cho thí nghiệm và đánh giá hệ thống</w:t>
      </w:r>
      <w:r w:rsidRPr="00CC0D36">
        <w:rPr>
          <w:shd w:val="clear" w:color="auto" w:fill="FFFFFF"/>
          <w:lang w:val="vi-VN"/>
        </w:rPr>
        <w:t>.</w:t>
      </w:r>
      <w:r w:rsidR="000D7D69">
        <w:rPr>
          <w:shd w:val="clear" w:color="auto" w:fill="FFFFFF"/>
        </w:rPr>
        <w:t xml:space="preserve"> </w:t>
      </w:r>
    </w:p>
    <w:p w:rsidR="003F6967" w:rsidRDefault="003F6967" w:rsidP="003F6967">
      <w:pPr>
        <w:pStyle w:val="Heading2"/>
      </w:pPr>
      <w:r>
        <w:t>cấu trúc luận văn</w:t>
      </w:r>
    </w:p>
    <w:p w:rsidR="00AB47AC" w:rsidRDefault="006D6330" w:rsidP="00AB47AC">
      <w:r>
        <w:t>Toàn bộ nội dung luận văn được nhóm trình bày trong bảy chương. Các chương này nêu lên những kiến thức cần thiết, chi tiết cách hiện thực để xây dựng và hoàn thiện hệ thống. Ở chương cuối, nhóm đưa ra kết quả tổng kết về những vấn đề đã được giải quyết ở đề tài này, song song đó là những hạn chế còn tồn đọng cũng như là hướ</w:t>
      </w:r>
      <w:r w:rsidR="00887601">
        <w:t xml:space="preserve">ng </w:t>
      </w:r>
      <w:r>
        <w:t xml:space="preserve">phát triển trong tương lai. Sau đây là nội dung chính của mỗi chương: </w:t>
      </w:r>
    </w:p>
    <w:p w:rsidR="00AB47AC" w:rsidRDefault="00AB47AC" w:rsidP="005A0ABF">
      <w:pPr>
        <w:pStyle w:val="Subtitle"/>
      </w:pPr>
      <w:r>
        <w:t xml:space="preserve">Chương 1: </w:t>
      </w:r>
      <w:r w:rsidR="00081630">
        <w:t>T</w:t>
      </w:r>
      <w:r>
        <w:t>ổng quan</w:t>
      </w:r>
    </w:p>
    <w:p w:rsidR="00081630" w:rsidRDefault="00841E4C" w:rsidP="00AB47AC">
      <w:r>
        <w:t>Đến với c</w:t>
      </w:r>
      <w:r w:rsidR="00081630">
        <w:t>hương đầu tiên</w:t>
      </w:r>
      <w:r>
        <w:t>,</w:t>
      </w:r>
      <w:r w:rsidR="00081630">
        <w:t xml:space="preserve"> nguời đọc</w:t>
      </w:r>
      <w:r w:rsidR="0088169C">
        <w:t xml:space="preserve"> sẽ</w:t>
      </w:r>
      <w:r w:rsidR="00081630">
        <w:t xml:space="preserve"> có cái nhìn toàn cảnh về lý do nhóm tiến hành thực hiện đề tài, vai trò và vị trí của đề tài trong xu thế phát triển nhà thông minh ở Việt Nam cũng như phạm vi của luận án này.</w:t>
      </w:r>
    </w:p>
    <w:p w:rsidR="00AB47AC" w:rsidRDefault="00AB47AC" w:rsidP="005A0ABF">
      <w:pPr>
        <w:pStyle w:val="Subtitle"/>
      </w:pPr>
      <w:r>
        <w:t>Chương 2: Phân tích và thiết kế hệ thống</w:t>
      </w:r>
    </w:p>
    <w:p w:rsidR="005B21E6" w:rsidRDefault="005B21E6" w:rsidP="00AB47AC">
      <w:r>
        <w:lastRenderedPageBreak/>
        <w:t>Chương này nêu lên những yêu cầu được đặt ra cho hệ thống, từ đó nhóm đề xuất những phương pháp thiết kể phù hợp.</w:t>
      </w:r>
    </w:p>
    <w:p w:rsidR="00AB47AC" w:rsidRDefault="00AB47AC" w:rsidP="005A0ABF">
      <w:pPr>
        <w:pStyle w:val="Subtitle"/>
      </w:pPr>
      <w:r>
        <w:t>Chương 3: Tổng quan về hệ thống back-end</w:t>
      </w:r>
    </w:p>
    <w:p w:rsidR="00340EA3" w:rsidRDefault="00340EA3" w:rsidP="00AB47AC">
      <w:r>
        <w:t>Sau cái nhìn tổng quan về hệ thống ở chương trước, chương này giúp người đọc hiểu thêm về cách xây dựng, tổ chức, thiết kế ở phía back-end</w:t>
      </w:r>
      <w:r w:rsidR="009E4605">
        <w:t>. Đồng thời các công nghệ</w:t>
      </w:r>
      <w:r w:rsidR="00F824B8">
        <w:t xml:space="preserve"> </w:t>
      </w:r>
      <w:r w:rsidR="009E4605">
        <w:t>sử dụng</w:t>
      </w:r>
      <w:r w:rsidR="00F44E09">
        <w:t xml:space="preserve"> để xây dụng back-end</w:t>
      </w:r>
      <w:r w:rsidR="009E4605">
        <w:t xml:space="preserve"> cũng sẽ được giới thiệu.</w:t>
      </w:r>
    </w:p>
    <w:p w:rsidR="00AB47AC" w:rsidRDefault="00AB47AC" w:rsidP="005A0ABF">
      <w:pPr>
        <w:pStyle w:val="Subtitle"/>
      </w:pPr>
      <w:r>
        <w:t>Chương 4: Module điều khiển thiết bị</w:t>
      </w:r>
    </w:p>
    <w:p w:rsidR="00F44E09" w:rsidRDefault="00F44E09" w:rsidP="00AB47AC">
      <w:r>
        <w:t xml:space="preserve">Chương này giới thiệu về cách thức mà nhóm có thể tương tác được với Raspberry Pi để điều khiển các thiết bị gắn trên nó. Qua đó, một dịch vụ (service) được xây dựng để back-end có thể tương tác được với các thiết bị. </w:t>
      </w:r>
    </w:p>
    <w:p w:rsidR="00AB47AC" w:rsidRDefault="00AB47AC" w:rsidP="005A0ABF">
      <w:pPr>
        <w:pStyle w:val="Subtitle"/>
      </w:pPr>
      <w:r>
        <w:t>Chương 5: Tổng quan giao diện ứng dụng</w:t>
      </w:r>
    </w:p>
    <w:p w:rsidR="00F44E09" w:rsidRDefault="00F44E09" w:rsidP="00AB47AC">
      <w:r>
        <w:t>Chương này giới thiệu về mặt giao diện ứng dụng của hệ thống, cách tổ chức và cách sử dụng cho việc quản lý nhà, chế độ, thiết bị và kịch bản người dùng. Đồng thời các công nghệ sử dụng để xây dựng giao diện cũng sẽ được giới thiệu.</w:t>
      </w:r>
    </w:p>
    <w:p w:rsidR="00AB47AC" w:rsidRDefault="00AB47AC" w:rsidP="005A0ABF">
      <w:pPr>
        <w:pStyle w:val="Subtitle"/>
      </w:pPr>
      <w:r>
        <w:t>Chương 6: Hiện thực và đánh giá</w:t>
      </w:r>
    </w:p>
    <w:p w:rsidR="00F44E09" w:rsidRDefault="00F44E09" w:rsidP="00AB47AC">
      <w:r>
        <w:t>Chi tiết về hiện thực back-end, giao diện ứng dụng, module điều khiển thiết bị sẽ được trình bày rõ tại chương này. Sau đó, nhóm sẽ có một thí nghiệm tổng hợp với một số thiết bị để đánh giá mức độ khả thi của hệ thống.</w:t>
      </w:r>
    </w:p>
    <w:p w:rsidR="00AB47AC" w:rsidRDefault="00AB47AC" w:rsidP="005A0ABF">
      <w:pPr>
        <w:pStyle w:val="Subtitle"/>
      </w:pPr>
      <w:r>
        <w:t>Chương 7: Tổng kết</w:t>
      </w:r>
    </w:p>
    <w:p w:rsidR="00F44E09" w:rsidRDefault="00F44E09" w:rsidP="00AB47AC">
      <w:r>
        <w:t>Trong chương này, nhóm tổng kết lại các kết quả đã đạt được sau quá trình thực hiện luận án, cũng như hạn chế còn chưa giải quyết, từ đó đề xuất hướng phát triển mở rộng trong tương lai.</w:t>
      </w:r>
    </w:p>
    <w:p w:rsidR="00AB47AC" w:rsidRPr="006D6330" w:rsidRDefault="00AB47AC" w:rsidP="00AB47AC">
      <w:r>
        <w:t>Ngoài ra</w:t>
      </w:r>
      <w:r w:rsidR="00F44E09">
        <w:t>, trong luận văn</w:t>
      </w:r>
      <w:r>
        <w:t xml:space="preserve"> còn có </w:t>
      </w:r>
      <w:r w:rsidR="00F44E09">
        <w:t xml:space="preserve">thêm </w:t>
      </w:r>
      <w:r>
        <w:t>các phần Phụ lục, Thảo luận, Tài liệu tham khảo.</w:t>
      </w:r>
    </w:p>
    <w:p w:rsidR="0054735A" w:rsidRDefault="00E26891" w:rsidP="006338A7">
      <w:pPr>
        <w:pStyle w:val="Heading1"/>
        <w:rPr>
          <w:sz w:val="40"/>
        </w:rPr>
      </w:pPr>
      <w:r w:rsidRPr="002E6CC1">
        <w:rPr>
          <w:sz w:val="40"/>
        </w:rPr>
        <w:t>Thiết kế và phân tích</w:t>
      </w:r>
    </w:p>
    <w:p w:rsidR="00754056" w:rsidRPr="00754056" w:rsidRDefault="00754056" w:rsidP="00754056">
      <w:r>
        <w:t>Ở mục này, nhóm sẽ</w:t>
      </w:r>
      <w:r w:rsidR="00C5193C">
        <w:t xml:space="preserve"> tập trung vào phần</w:t>
      </w:r>
      <w:r>
        <w:t xml:space="preserve"> thiết kế database cho ứng dụng</w:t>
      </w:r>
      <w:r w:rsidR="00D81B44">
        <w:t>. Tiếp đến</w:t>
      </w:r>
      <w:r w:rsidR="00ED2CF5">
        <w:t>, nhóm</w:t>
      </w:r>
      <w:r w:rsidR="00D81B44">
        <w:t xml:space="preserve"> sẽ</w:t>
      </w:r>
      <w:r w:rsidR="00F41AD8">
        <w:t xml:space="preserve"> </w:t>
      </w:r>
      <w:r w:rsidR="00EF4869">
        <w:t>đi vào</w:t>
      </w:r>
      <w:r w:rsidR="00C5193C">
        <w:t xml:space="preserve"> giới thiệu tổng quan về các công nghệ mà nhóm đã tìm kiếm và ứng dụng</w:t>
      </w:r>
      <w:r w:rsidR="00F41AD8">
        <w:t xml:space="preserve"> trong việc</w:t>
      </w:r>
      <w:r w:rsidR="00C5193C">
        <w:t xml:space="preserve"> xây dựng hệ thống</w:t>
      </w:r>
      <w:r w:rsidR="00A74926">
        <w:t xml:space="preserve"> này</w:t>
      </w:r>
      <w:r w:rsidR="00C5193C">
        <w:t>.</w:t>
      </w:r>
      <w:r w:rsidR="009B1861">
        <w:t xml:space="preserve"> </w:t>
      </w:r>
      <w:r w:rsidR="00D81B44">
        <w:t>Cuối cùng, d</w:t>
      </w:r>
      <w:r w:rsidR="009B1861">
        <w:t>ựa trên những phân tích về yêu cầu hệ thống, nhóm đề xuất</w:t>
      </w:r>
      <w:r w:rsidR="00D81B44">
        <w:t xml:space="preserve"> và thiết kế</w:t>
      </w:r>
      <w:r w:rsidR="009B1861">
        <w:t xml:space="preserve"> ra mô hình kiến trúc của back-end</w:t>
      </w:r>
      <w:r w:rsidR="00D81B44">
        <w:t xml:space="preserve"> để đáp ứng các nhu cầu đó</w:t>
      </w:r>
      <w:r w:rsidR="00A43B18">
        <w:t>.</w:t>
      </w:r>
    </w:p>
    <w:p w:rsidR="0054735A" w:rsidRPr="002E6CC1" w:rsidRDefault="00E26891" w:rsidP="006338A7">
      <w:pPr>
        <w:pStyle w:val="Heading2"/>
        <w:rPr>
          <w:sz w:val="32"/>
        </w:rPr>
      </w:pPr>
      <w:r w:rsidRPr="002E6CC1">
        <w:rPr>
          <w:sz w:val="32"/>
        </w:rPr>
        <w:t>DB Design</w:t>
      </w:r>
    </w:p>
    <w:p w:rsidR="0054735A" w:rsidRPr="002E6CC1" w:rsidRDefault="000F3176" w:rsidP="005A4679">
      <w:pPr>
        <w:rPr>
          <w:sz w:val="24"/>
        </w:rPr>
      </w:pPr>
      <w:r>
        <w:rPr>
          <w:sz w:val="24"/>
        </w:rPr>
        <w:t xml:space="preserve">Mục tiêu của ứng dụng đó là </w:t>
      </w:r>
      <w:r w:rsidRPr="002E6CC1">
        <w:rPr>
          <w:sz w:val="24"/>
        </w:rPr>
        <w:t>tạo ra và lưu trữ các kịch bản của người dùng</w:t>
      </w:r>
      <w:r w:rsidR="005A4679">
        <w:rPr>
          <w:sz w:val="24"/>
        </w:rPr>
        <w:t xml:space="preserve">. </w:t>
      </w:r>
      <w:r w:rsidR="00E26891" w:rsidRPr="002E6CC1">
        <w:rPr>
          <w:sz w:val="24"/>
        </w:rPr>
        <w:t xml:space="preserve">Do đó, việc thiết kế database đóng một vai trò quan trọng trong việc xây dựng ứng dụng này. </w:t>
      </w:r>
      <w:r w:rsidR="00055726" w:rsidRPr="002E6CC1">
        <w:rPr>
          <w:sz w:val="24"/>
        </w:rPr>
        <w:t>Ở phần thiết kế database, nhóm sử dụng PostgreSQL để hiện thực trên Raspberry Pi.</w:t>
      </w:r>
      <w:r w:rsidR="00055726">
        <w:rPr>
          <w:sz w:val="24"/>
        </w:rPr>
        <w:t xml:space="preserve"> </w:t>
      </w:r>
      <w:r w:rsidR="005A4679">
        <w:rPr>
          <w:sz w:val="24"/>
        </w:rPr>
        <w:t>Mô hình quan hệ</w:t>
      </w:r>
      <w:r w:rsidR="005869BC">
        <w:rPr>
          <w:sz w:val="24"/>
        </w:rPr>
        <w:t xml:space="preserve"> giữ</w:t>
      </w:r>
      <w:r w:rsidR="005A4679">
        <w:rPr>
          <w:sz w:val="24"/>
        </w:rPr>
        <w:t>a các bảng trong p</w:t>
      </w:r>
      <w:r w:rsidR="00FD3F22">
        <w:rPr>
          <w:sz w:val="24"/>
        </w:rPr>
        <w:t>hần</w:t>
      </w:r>
      <w:r w:rsidR="00E26891" w:rsidRPr="002E6CC1">
        <w:rPr>
          <w:sz w:val="24"/>
        </w:rPr>
        <w:t xml:space="preserve"> thiết kế database </w:t>
      </w:r>
      <w:r w:rsidR="00FD3F22">
        <w:rPr>
          <w:sz w:val="24"/>
        </w:rPr>
        <w:t xml:space="preserve">được trình bày </w:t>
      </w:r>
      <w:r w:rsidR="00181DDE">
        <w:rPr>
          <w:sz w:val="24"/>
        </w:rPr>
        <w:t xml:space="preserve">như </w:t>
      </w:r>
      <w:r w:rsidR="00FD3F22">
        <w:rPr>
          <w:sz w:val="24"/>
        </w:rPr>
        <w:t>ở hình 1.</w:t>
      </w:r>
    </w:p>
    <w:p w:rsidR="0095477A" w:rsidRDefault="0042127E" w:rsidP="0095477A">
      <w:pPr>
        <w:keepNext/>
      </w:pPr>
      <w:r>
        <w:rPr>
          <w:noProof/>
        </w:rPr>
        <w:lastRenderedPageBreak/>
        <w:drawing>
          <wp:inline distT="0" distB="0" distL="0" distR="0">
            <wp:extent cx="5943600" cy="399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smart-home-db.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3992880"/>
                    </a:xfrm>
                    <a:prstGeom prst="rect">
                      <a:avLst/>
                    </a:prstGeom>
                  </pic:spPr>
                </pic:pic>
              </a:graphicData>
            </a:graphic>
          </wp:inline>
        </w:drawing>
      </w:r>
    </w:p>
    <w:p w:rsidR="0054735A" w:rsidRPr="002E6CC1" w:rsidRDefault="0095477A" w:rsidP="0095477A">
      <w:pPr>
        <w:pStyle w:val="Caption"/>
        <w:jc w:val="center"/>
        <w:rPr>
          <w:sz w:val="24"/>
        </w:rPr>
      </w:pPr>
      <w:r>
        <w:t xml:space="preserve">Hình </w:t>
      </w:r>
      <w:fldSimple w:instr=" SEQ Hình \* ARABIC ">
        <w:r w:rsidR="00B85F9D">
          <w:rPr>
            <w:noProof/>
          </w:rPr>
          <w:t>1</w:t>
        </w:r>
      </w:fldSimple>
      <w:r>
        <w:t xml:space="preserve"> </w:t>
      </w:r>
      <w:r w:rsidR="00EB2175">
        <w:t>Tổng quan mô hình cơ sở dữ liệu cho ứng dụng</w:t>
      </w:r>
    </w:p>
    <w:p w:rsidR="0054735A" w:rsidRPr="002E6CC1" w:rsidRDefault="00831CFF">
      <w:pPr>
        <w:rPr>
          <w:sz w:val="24"/>
        </w:rPr>
      </w:pPr>
      <w:r>
        <w:rPr>
          <w:sz w:val="24"/>
        </w:rPr>
        <w:t>Trở</w:t>
      </w:r>
      <w:r w:rsidR="00E26891" w:rsidRPr="002E6CC1">
        <w:rPr>
          <w:sz w:val="24"/>
        </w:rPr>
        <w:t xml:space="preserve">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theo dạng </w:t>
      </w:r>
      <w:r w:rsidR="00116F17" w:rsidRPr="00116F17">
        <w:rPr>
          <w:b/>
          <w:sz w:val="24"/>
        </w:rPr>
        <w:t>&lt;</w:t>
      </w:r>
      <w:r w:rsidR="00E26891" w:rsidRPr="00116F17">
        <w:rPr>
          <w:b/>
          <w:sz w:val="24"/>
        </w:rPr>
        <w:t>điều kiện – hành động</w:t>
      </w:r>
      <w:r w:rsidR="00116F17" w:rsidRPr="00116F17">
        <w:rPr>
          <w:b/>
          <w:sz w:val="24"/>
        </w:rPr>
        <w:t>&gt;</w:t>
      </w:r>
      <w:r w:rsidR="00E26891" w:rsidRPr="002E6CC1">
        <w:rPr>
          <w:sz w:val="24"/>
        </w:rPr>
        <w:t>, nghĩa là dưới điều kiện nào đó do người dùng quyết định thì sẽ có những hành động tương ứng xả</w:t>
      </w:r>
      <w:r w:rsidR="0068625E">
        <w:rPr>
          <w:sz w:val="24"/>
        </w:rPr>
        <w:t>y ra</w:t>
      </w:r>
      <w:r w:rsidR="00E26891" w:rsidRPr="002E6CC1">
        <w:rPr>
          <w:sz w:val="24"/>
        </w:rPr>
        <w:t>. Những kịch bản sẽ hoặc thuộc dạng đơn giả</w:t>
      </w:r>
      <w:r w:rsidR="00116F17">
        <w:rPr>
          <w:sz w:val="24"/>
        </w:rPr>
        <w:t>n (</w:t>
      </w:r>
      <w:r w:rsidR="00E26891" w:rsidRPr="002E6CC1">
        <w:rPr>
          <w:sz w:val="24"/>
        </w:rPr>
        <w:t>bao gồm 1 điều kiệ</w:t>
      </w:r>
      <w:r w:rsidR="007A770A">
        <w:rPr>
          <w:sz w:val="24"/>
        </w:rPr>
        <w:t>n</w:t>
      </w:r>
      <w:r w:rsidR="00E26891" w:rsidRPr="002E6CC1">
        <w:rPr>
          <w:sz w:val="24"/>
        </w:rPr>
        <w:t>, 1 hành độ</w:t>
      </w:r>
      <w:r w:rsidR="00116F17">
        <w:rPr>
          <w:sz w:val="24"/>
        </w:rPr>
        <w:t>ng)</w:t>
      </w:r>
      <w:r w:rsidR="00E26891" w:rsidRPr="002E6CC1">
        <w:rPr>
          <w:sz w:val="24"/>
        </w:rPr>
        <w:t>, hoặc dạng phức tạp mà người dùng có thể tự tạo theo ý muốn riêng của mình. Hơn nữa, với mỗi ngôi nhà có thể có nhiều chế độ quản lý nhưng tại 1 thời điểm chỉ có 1 chế độ được kích hoạ</w:t>
      </w:r>
      <w:r w:rsidR="00D3034D">
        <w:rPr>
          <w:sz w:val="24"/>
        </w:rPr>
        <w:t>t</w:t>
      </w:r>
      <w:r w:rsidR="00E26891" w:rsidRPr="002E6CC1">
        <w:rPr>
          <w:sz w:val="24"/>
        </w:rPr>
        <w:t>, ví dụ như chế độ đi vắng thì sẽ có những kịch bản riêng ,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Với cách thiết kế</w:t>
      </w:r>
      <w:r w:rsidR="00116F17">
        <w:rPr>
          <w:sz w:val="24"/>
        </w:rPr>
        <w:t xml:space="preserve"> như trên</w:t>
      </w:r>
      <w:r w:rsidRPr="002E6CC1">
        <w:rPr>
          <w:sz w:val="24"/>
        </w:rPr>
        <w:t>, hệ thống có những đặc điểm</w:t>
      </w:r>
      <w:r w:rsidR="00116F17">
        <w:rPr>
          <w:sz w:val="24"/>
        </w:rPr>
        <w:t>:</w:t>
      </w:r>
    </w:p>
    <w:p w:rsidR="0054735A" w:rsidRPr="002E6CC1" w:rsidRDefault="00E26891">
      <w:pPr>
        <w:pStyle w:val="ListParagraph"/>
        <w:numPr>
          <w:ilvl w:val="0"/>
          <w:numId w:val="6"/>
        </w:numPr>
        <w:rPr>
          <w:sz w:val="24"/>
        </w:rPr>
      </w:pPr>
      <w:r w:rsidRPr="002E6CC1">
        <w:rPr>
          <w:sz w:val="24"/>
        </w:rPr>
        <w:t>Tính thích ứng cao khi có thay đổi yêu cầu</w:t>
      </w:r>
      <w:r w:rsidR="00116F17">
        <w:rPr>
          <w:sz w:val="24"/>
        </w:rPr>
        <w:t>.</w:t>
      </w:r>
    </w:p>
    <w:p w:rsidR="0054735A" w:rsidRPr="002E6CC1" w:rsidRDefault="00E26891">
      <w:pPr>
        <w:pStyle w:val="ListParagraph"/>
        <w:numPr>
          <w:ilvl w:val="0"/>
          <w:numId w:val="6"/>
        </w:numPr>
        <w:rPr>
          <w:sz w:val="24"/>
        </w:rPr>
      </w:pPr>
      <w:r w:rsidRPr="002E6CC1">
        <w:rPr>
          <w:sz w:val="24"/>
        </w:rPr>
        <w:t>Đơn giản trong việc bảo trì và cập nhậ</w:t>
      </w:r>
      <w:r w:rsidR="00116F17">
        <w:rPr>
          <w:sz w:val="24"/>
        </w:rPr>
        <w:t>t (</w:t>
      </w:r>
      <w:r w:rsidRPr="002E6CC1">
        <w:rPr>
          <w:sz w:val="24"/>
        </w:rPr>
        <w:t>ví dụ như thêm thiết bị hay loại thiết bị mớ</w:t>
      </w:r>
      <w:r w:rsidR="00116F17">
        <w:rPr>
          <w:sz w:val="24"/>
        </w:rPr>
        <w:t>i</w:t>
      </w:r>
      <w:r w:rsidRPr="002E6CC1">
        <w:rPr>
          <w:sz w:val="24"/>
        </w:rPr>
        <w:t>)</w:t>
      </w:r>
      <w:r w:rsidR="00116F17">
        <w:rPr>
          <w:sz w:val="24"/>
        </w:rPr>
        <w:t>.</w:t>
      </w:r>
    </w:p>
    <w:p w:rsidR="0054735A" w:rsidRDefault="00E26891">
      <w:pPr>
        <w:rPr>
          <w:sz w:val="24"/>
        </w:rPr>
      </w:pPr>
      <w:r w:rsidRPr="002E6CC1">
        <w:rPr>
          <w:sz w:val="24"/>
        </w:rPr>
        <w:t xml:space="preserve">Chi tiết về chức năng các bảng trong thiết kế </w:t>
      </w:r>
      <w:r w:rsidR="007E551F">
        <w:rPr>
          <w:sz w:val="24"/>
        </w:rPr>
        <w:t>được mô tả ở bảng 1</w:t>
      </w:r>
      <w:r w:rsidR="005048A1">
        <w:rPr>
          <w:sz w:val="24"/>
        </w:rPr>
        <w:t>.</w:t>
      </w:r>
    </w:p>
    <w:p w:rsidR="005048A1" w:rsidRPr="002E6CC1" w:rsidRDefault="005048A1">
      <w:pPr>
        <w:rPr>
          <w:sz w:val="24"/>
        </w:rPr>
      </w:pPr>
      <w:r>
        <w:rPr>
          <w:sz w:val="24"/>
        </w:rPr>
        <w:tab/>
        <w:t>Bảng 1. Chi tiết về chức năng các bảng được thiết kế</w:t>
      </w:r>
      <w:r w:rsidR="00FE04A4">
        <w:rPr>
          <w:sz w:val="24"/>
        </w:rPr>
        <w:t xml:space="preserve"> trong database ứng dụng</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lastRenderedPageBreak/>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Default="0054735A">
      <w:pPr>
        <w:rPr>
          <w:sz w:val="24"/>
        </w:rPr>
      </w:pPr>
    </w:p>
    <w:p w:rsidR="00315AB0" w:rsidRPr="002E6CC1" w:rsidRDefault="00315AB0">
      <w:pPr>
        <w:rPr>
          <w:sz w:val="24"/>
        </w:rPr>
      </w:pPr>
      <w:r>
        <w:rPr>
          <w:sz w:val="24"/>
        </w:rPr>
        <w:t>Các bảng quan trọng trong hệ thống có thể kể đến là Account_User, Home, Mode, Device, Script</w:t>
      </w:r>
      <w:r w:rsidR="008A5B5C">
        <w:rPr>
          <w:sz w:val="24"/>
        </w:rPr>
        <w:t xml:space="preserve"> dùng để chứa dữ liệu của người dùng. Còn những bảng còn lại chủ yếu chứa dữ liệu của hệ thống (master data).</w:t>
      </w: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530E9E" w:rsidRDefault="00E26891" w:rsidP="006E4154">
      <w:pPr>
        <w:rPr>
          <w:sz w:val="24"/>
        </w:rPr>
      </w:pPr>
      <w:r w:rsidRPr="002E6CC1">
        <w:rPr>
          <w:sz w:val="24"/>
        </w:rPr>
        <w:t xml:space="preserve">Hệ thống back-end </w:t>
      </w:r>
      <w:r w:rsidR="00126991">
        <w:rPr>
          <w:sz w:val="24"/>
        </w:rPr>
        <w:t>được hiện thực hoàn toàn dựa trên ngôn ngữ Java và tận dụng sức mạnh từ Spring</w:t>
      </w:r>
      <w:r w:rsidR="00BD4216">
        <w:rPr>
          <w:sz w:val="24"/>
        </w:rPr>
        <w:t xml:space="preserve">, </w:t>
      </w:r>
      <w:r w:rsidR="00126991" w:rsidRPr="003E0063">
        <w:rPr>
          <w:sz w:val="24"/>
        </w:rPr>
        <w:t xml:space="preserve">một trong những framework được sử dụng nhiều nhất trong Java EE framework. </w:t>
      </w:r>
    </w:p>
    <w:p w:rsidR="00530E9E" w:rsidRDefault="00530E9E" w:rsidP="006E4154">
      <w:pPr>
        <w:rPr>
          <w:sz w:val="24"/>
        </w:rPr>
      </w:pPr>
      <w:r>
        <w:rPr>
          <w:sz w:val="24"/>
        </w:rPr>
        <w:t xml:space="preserve">Spring có thể giúp chúng ta xây dựng ứng dụng một cách nhanh chóng, tốn ít thời gian để làm quen. Spring cho phép các thư viện bên ngoài (third party service) tích hợp vào ứng dụng dễ dàng. Ví dụ như ứng dụng ta có thể kết nối đến nhiều loại database khác nhau với chi phí thay đổi rất thấp hay 1 ứng dụng Spring MVC có thể chuyển thành dịch vụ cung cấp tài nguyên thông qua REST API. Một điểm cộng nữa cho Spring đó là các công nghệ front-end đều có thể làm việc cùng với nó. Với sự phổ biến của Spring trong cộng đồng phát triển ứng dụng Java </w:t>
      </w:r>
      <w:r w:rsidR="000A7FE9">
        <w:rPr>
          <w:sz w:val="24"/>
        </w:rPr>
        <w:t xml:space="preserve">nền web cùng nhiều đặc điểm nổi trội so với các frameworks khác như: Struts, Vaadin, … nhóm đã chọn Spring để phát triển hệ thống back-end này. Phần 4.2.1 sẽ </w:t>
      </w:r>
      <w:r w:rsidR="00403F25">
        <w:rPr>
          <w:sz w:val="24"/>
        </w:rPr>
        <w:t>cho ta cái nhìn tỗng quan</w:t>
      </w:r>
      <w:r w:rsidR="000A7FE9">
        <w:rPr>
          <w:sz w:val="24"/>
        </w:rPr>
        <w:t xml:space="preserve"> về Spring framework, cùng </w:t>
      </w:r>
      <w:r w:rsidR="00EA3B06">
        <w:rPr>
          <w:sz w:val="24"/>
        </w:rPr>
        <w:t>những</w:t>
      </w:r>
      <w:r w:rsidR="000A7FE9">
        <w:rPr>
          <w:sz w:val="24"/>
        </w:rPr>
        <w:t xml:space="preserve"> tính năng, ưu điểm của nó.</w:t>
      </w:r>
    </w:p>
    <w:p w:rsidR="00126991" w:rsidRDefault="00126991">
      <w:pPr>
        <w:rPr>
          <w:rFonts w:ascii="Arial" w:hAnsi="Arial" w:cs="Arial"/>
          <w:color w:val="333333"/>
          <w:sz w:val="18"/>
          <w:szCs w:val="18"/>
          <w:shd w:val="clear" w:color="auto" w:fill="FFFFFF"/>
        </w:rPr>
      </w:pPr>
    </w:p>
    <w:p w:rsidR="00126991" w:rsidRDefault="00BD4216" w:rsidP="006B5A77">
      <w:pPr>
        <w:pStyle w:val="Heading3"/>
      </w:pPr>
      <w:r>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 như logging, authentication, ...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lastRenderedPageBreak/>
        <w:t>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án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fldSimple w:instr=" SEQ Hình \* ARABIC ">
        <w:r w:rsidR="00B85F9D">
          <w:rPr>
            <w:noProof/>
          </w:rPr>
          <w:t>2</w:t>
        </w:r>
      </w:fldSimple>
      <w:r>
        <w:t xml:space="preserve"> Tổng quan về</w:t>
      </w:r>
      <w:r w:rsidR="00686C4F">
        <w:t xml:space="preserve"> kiến trúc</w:t>
      </w:r>
      <w:r>
        <w:t xml:space="preserve"> Spring Framework</w:t>
      </w:r>
    </w:p>
    <w:p w:rsidR="00BD4216" w:rsidRDefault="00E2328D" w:rsidP="00BD4216">
      <w:r>
        <w:t>Hình 2 cho thấ</w:t>
      </w:r>
      <w:r w:rsidR="00686C4F">
        <w:t xml:space="preserve">y kiến trúc </w:t>
      </w:r>
      <w:r>
        <w:t>tổng quan của Spring framework</w:t>
      </w:r>
      <w:r w:rsidR="002559A6">
        <w:t xml:space="preserve"> với nhiều module thiết kế tách biệt phục vụ cho nhiều mục đích khác nhau</w:t>
      </w:r>
      <w:r>
        <w:t xml:space="preserve">. </w:t>
      </w:r>
      <w:r w:rsidR="002559A6">
        <w:t>Một</w:t>
      </w:r>
      <w:r>
        <w:t xml:space="preserve"> số</w:t>
      </w:r>
      <w:r w:rsidR="00BD4216">
        <w:t xml:space="preserve"> tính năng cũng như ưu điể</w:t>
      </w:r>
      <w:r>
        <w:t xml:space="preserve">m </w:t>
      </w:r>
      <w:r w:rsidR="002559A6">
        <w:t>có thể kể đến của Spring:</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Dependency Injection hoặc Inversion of Control được sử dụng để giúp các component tách rời, độc lập với nhau. Spring container sẽ giúp gắn kết những components này lại với nhau theo đặc tả</w:t>
      </w:r>
      <w:r w:rsidR="008238B3">
        <w:rPr>
          <w:rFonts w:ascii="Arial" w:hAnsi="Arial" w:cs="Arial"/>
          <w:color w:val="666666"/>
          <w:sz w:val="18"/>
          <w:szCs w:val="18"/>
          <w:shd w:val="clear" w:color="auto" w:fill="FFFFFF"/>
        </w:rPr>
        <w:t xml:space="preserve"> business</w:t>
      </w:r>
      <w:r w:rsidRPr="00BD4216">
        <w:rPr>
          <w:rFonts w:ascii="Arial" w:hAnsi="Arial" w:cs="Arial"/>
          <w:color w:val="666666"/>
          <w:sz w:val="18"/>
          <w:szCs w:val="18"/>
          <w:shd w:val="clear" w:color="auto" w:fill="FFFFFF"/>
        </w:rPr>
        <w:t>.</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r w:rsidR="00985C24">
        <w:rPr>
          <w:rFonts w:ascii="Arial" w:hAnsi="Arial" w:cs="Arial"/>
          <w:color w:val="666666"/>
          <w:sz w:val="18"/>
          <w:szCs w:val="18"/>
          <w:shd w:val="clear" w:color="auto" w:fill="FFFFFF"/>
        </w:rPr>
        <w:t xml:space="preserve"> </w:t>
      </w:r>
      <w:r>
        <w:rPr>
          <w:rFonts w:ascii="Arial" w:hAnsi="Arial" w:cs="Arial"/>
          <w:color w:val="666666"/>
          <w:sz w:val="18"/>
          <w:szCs w:val="18"/>
          <w:shd w:val="clear" w:color="auto" w:fill="FFFFFF"/>
        </w:rPr>
        <w:t>...</w:t>
      </w:r>
      <w:r w:rsidR="00856D3B">
        <w:rPr>
          <w:rFonts w:ascii="Arial" w:hAnsi="Arial" w:cs="Arial"/>
          <w:color w:val="666666"/>
          <w:sz w:val="18"/>
          <w:szCs w:val="18"/>
          <w:shd w:val="clear" w:color="auto" w:fill="FFFFFF"/>
        </w:rPr>
        <w:t>(như RESTful web service framework)</w:t>
      </w:r>
      <w:r w:rsidR="00985C24">
        <w:rPr>
          <w:rFonts w:ascii="Arial" w:hAnsi="Arial" w:cs="Arial"/>
          <w:color w:val="666666"/>
          <w:sz w:val="18"/>
          <w:szCs w:val="18"/>
          <w:shd w:val="clear" w:color="auto" w:fill="FFFFFF"/>
        </w:rPr>
        <w:t>.</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w:t>
      </w:r>
      <w:r w:rsidR="00C32CA8">
        <w:rPr>
          <w:rFonts w:ascii="Arial" w:hAnsi="Arial" w:cs="Arial"/>
          <w:color w:val="666666"/>
          <w:sz w:val="18"/>
          <w:szCs w:val="18"/>
          <w:shd w:val="clear" w:color="auto" w:fill="FFFFFF"/>
        </w:rPr>
        <w:t xml:space="preserve"> các thao tác với</w:t>
      </w:r>
      <w:r w:rsidR="00026BD1">
        <w:rPr>
          <w:rFonts w:ascii="Arial" w:hAnsi="Arial" w:cs="Arial"/>
          <w:color w:val="666666"/>
          <w:sz w:val="18"/>
          <w:szCs w:val="18"/>
          <w:shd w:val="clear" w:color="auto" w:fill="FFFFFF"/>
        </w:rPr>
        <w:t xml:space="preserve"> JDBC</w:t>
      </w:r>
      <w:r>
        <w:rPr>
          <w:rFonts w:ascii="Arial" w:hAnsi="Arial" w:cs="Arial"/>
          <w:color w:val="666666"/>
          <w:sz w:val="18"/>
          <w:szCs w:val="18"/>
          <w:shd w:val="clear" w:color="auto" w:fill="FFFFFF"/>
        </w:rPr>
        <w:t>, </w:t>
      </w:r>
      <w:r w:rsidR="00C32CA8">
        <w:rPr>
          <w:rFonts w:ascii="Arial" w:hAnsi="Arial" w:cs="Arial"/>
          <w:color w:val="666666"/>
          <w:sz w:val="18"/>
          <w:szCs w:val="18"/>
          <w:shd w:val="clear" w:color="auto" w:fill="FFFFFF"/>
        </w:rPr>
        <w:t>tải file</w:t>
      </w:r>
      <w:r>
        <w:rPr>
          <w:rFonts w:ascii="Arial" w:hAnsi="Arial" w:cs="Arial"/>
          <w:color w:val="666666"/>
          <w:sz w:val="18"/>
          <w:szCs w:val="18"/>
          <w:shd w:val="clear" w:color="auto" w:fill="FFFFFF"/>
        </w:rPr>
        <w:t xml:space="preserve">, </w:t>
      </w:r>
      <w:r w:rsidR="00C32CA8">
        <w:rPr>
          <w:rFonts w:ascii="Arial" w:hAnsi="Arial" w:cs="Arial"/>
          <w:color w:val="666666"/>
          <w:sz w:val="18"/>
          <w:szCs w:val="18"/>
          <w:shd w:val="clear" w:color="auto" w:fill="FFFFFF"/>
        </w:rPr>
        <w:t>xử lý lỗi</w:t>
      </w:r>
      <w:r>
        <w:rPr>
          <w:rFonts w:ascii="Arial" w:hAnsi="Arial" w:cs="Arial"/>
          <w:color w:val="666666"/>
          <w:sz w:val="18"/>
          <w:szCs w:val="18"/>
          <w:shd w:val="clear" w:color="auto" w:fill="FFFFFF"/>
        </w:rPr>
        <w:t>,</w:t>
      </w:r>
      <w:r w:rsidR="00985C24">
        <w:rPr>
          <w:rFonts w:ascii="Arial" w:hAnsi="Arial" w:cs="Arial"/>
          <w:color w:val="666666"/>
          <w:sz w:val="18"/>
          <w:szCs w:val="18"/>
          <w:shd w:val="clear" w:color="auto" w:fill="FFFFFF"/>
        </w:rPr>
        <w:t xml:space="preserve"> </w:t>
      </w:r>
      <w:r w:rsidR="003D6C3B">
        <w:rPr>
          <w:rFonts w:ascii="Arial" w:hAnsi="Arial" w:cs="Arial"/>
          <w:color w:val="666666"/>
          <w:sz w:val="18"/>
          <w:szCs w:val="18"/>
          <w:shd w:val="clear" w:color="auto" w:fill="FFFFFF"/>
        </w:rPr>
        <w:t>...</w:t>
      </w:r>
      <w:r>
        <w:rPr>
          <w:rFonts w:ascii="Arial" w:hAnsi="Arial" w:cs="Arial"/>
          <w:color w:val="666666"/>
          <w:sz w:val="18"/>
          <w:szCs w:val="18"/>
          <w:shd w:val="clear" w:color="auto" w:fill="FFFFFF"/>
        </w:rPr>
        <w:t>rất dễ dàng bằng cách cấu hình được rút gọn, thay vào đó là sử dụng annotation.</w:t>
      </w:r>
    </w:p>
    <w:p w:rsidR="00BD4216" w:rsidRPr="00BD4216" w:rsidRDefault="00BD4216" w:rsidP="00BD4216">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r w:rsidR="00985C24">
        <w:rPr>
          <w:rFonts w:ascii="Arial" w:hAnsi="Arial" w:cs="Arial"/>
          <w:color w:val="666666"/>
          <w:sz w:val="21"/>
          <w:szCs w:val="21"/>
          <w:shd w:val="clear" w:color="auto" w:fill="FFFFFF"/>
        </w:rPr>
        <w:t xml:space="preserve"> </w:t>
      </w:r>
      <w:r>
        <w:rPr>
          <w:rFonts w:ascii="Arial" w:hAnsi="Arial" w:cs="Arial"/>
          <w:color w:val="666666"/>
          <w:sz w:val="21"/>
          <w:szCs w:val="21"/>
          <w:shd w:val="clear" w:color="auto" w:fill="FFFFFF"/>
        </w:rPr>
        <w:t>...</w:t>
      </w:r>
    </w:p>
    <w:p w:rsidR="00BD4216" w:rsidRDefault="000D25C7" w:rsidP="000D25C7">
      <w:pPr>
        <w:pStyle w:val="ListParagraph"/>
        <w:numPr>
          <w:ilvl w:val="0"/>
          <w:numId w:val="28"/>
        </w:numPr>
        <w:rPr>
          <w:rFonts w:ascii="Arial" w:hAnsi="Arial" w:cs="Arial"/>
          <w:color w:val="333333"/>
          <w:sz w:val="18"/>
          <w:szCs w:val="18"/>
          <w:shd w:val="clear" w:color="auto" w:fill="FFFFFF"/>
        </w:rPr>
      </w:pPr>
      <w:r>
        <w:rPr>
          <w:rFonts w:ascii="Arial" w:hAnsi="Arial" w:cs="Arial"/>
          <w:color w:val="333333"/>
          <w:sz w:val="18"/>
          <w:szCs w:val="18"/>
          <w:shd w:val="clear" w:color="auto" w:fill="FFFFFF"/>
        </w:rPr>
        <w:t>…</w:t>
      </w:r>
    </w:p>
    <w:p w:rsidR="00E639E9" w:rsidRDefault="00E639E9" w:rsidP="00E639E9">
      <w:pPr>
        <w:rPr>
          <w:rFonts w:ascii="Arial" w:hAnsi="Arial" w:cs="Arial"/>
          <w:color w:val="333333"/>
          <w:sz w:val="18"/>
          <w:szCs w:val="18"/>
          <w:shd w:val="clear" w:color="auto" w:fill="FFFFFF"/>
        </w:rPr>
      </w:pPr>
    </w:p>
    <w:p w:rsidR="00E639E9" w:rsidRPr="009F4010" w:rsidRDefault="00E639E9" w:rsidP="00E639E9">
      <w:pPr>
        <w:rPr>
          <w:sz w:val="24"/>
        </w:rPr>
      </w:pPr>
      <w:r>
        <w:rPr>
          <w:sz w:val="24"/>
        </w:rPr>
        <w:t>V</w:t>
      </w:r>
      <w:r w:rsidRPr="003E0063">
        <w:rPr>
          <w:sz w:val="24"/>
        </w:rPr>
        <w:t>ới đặc trưng của ứng dụng hiện tại là dùng những kịch bản quản lý tự động thiết bị trong nhà, không cần real time</w:t>
      </w:r>
      <w:r>
        <w:rPr>
          <w:sz w:val="24"/>
        </w:rPr>
        <w:t xml:space="preserve"> </w:t>
      </w:r>
      <w:r w:rsidRPr="003E0063">
        <w:rPr>
          <w:sz w:val="24"/>
        </w:rPr>
        <w:t>(như ứng dụ</w:t>
      </w:r>
      <w:r>
        <w:rPr>
          <w:sz w:val="24"/>
        </w:rPr>
        <w:t xml:space="preserve">ng chat, stream video, </w:t>
      </w:r>
      <w:r w:rsidRPr="003E0063">
        <w:rPr>
          <w:sz w:val="24"/>
        </w:rPr>
        <w:t>…) và chỉ gửi yêu cầu tại một số thời điểm, với tần suất nhỏ nên nhóm lựa chọn dùng RESTful web service, xây dựng những API cho client có thể giao tiếp và truy xuất tài nguyên từ server một cách thuận tiệ</w:t>
      </w:r>
      <w:r>
        <w:rPr>
          <w:sz w:val="24"/>
        </w:rPr>
        <w:t xml:space="preserve">n. Hơn thế nữa, tận </w:t>
      </w:r>
      <w:r>
        <w:rPr>
          <w:sz w:val="24"/>
        </w:rPr>
        <w:lastRenderedPageBreak/>
        <w:t>dụng sức mạnh của Spring framework, việc xây dựng các RESTFul web service trở nên dễ dàng và tiết kiệm công sức hơn rất nhiều.</w:t>
      </w:r>
    </w:p>
    <w:p w:rsidR="00E639E9" w:rsidRPr="00E639E9" w:rsidRDefault="00E639E9" w:rsidP="00E639E9">
      <w:pPr>
        <w:rPr>
          <w:rFonts w:ascii="Arial" w:hAnsi="Arial" w:cs="Arial"/>
          <w:color w:val="333333"/>
          <w:sz w:val="18"/>
          <w:szCs w:val="18"/>
          <w:shd w:val="clear" w:color="auto" w:fill="FFFFFF"/>
        </w:rPr>
      </w:pPr>
    </w:p>
    <w:p w:rsidR="00BD4216" w:rsidRDefault="00BE665C" w:rsidP="006B5A77">
      <w:pPr>
        <w:pStyle w:val="Heading3"/>
      </w:pPr>
      <w:r>
        <w:t>RESTful Web Service</w:t>
      </w:r>
      <w:r w:rsidR="00855440">
        <w:t xml:space="preserve"> </w:t>
      </w:r>
    </w:p>
    <w:p w:rsidR="00BE665C" w:rsidRPr="002E6CC1" w:rsidRDefault="00BE665C" w:rsidP="00BE665C">
      <w:pPr>
        <w:jc w:val="both"/>
        <w:rPr>
          <w:rFonts w:cstheme="minorHAnsi"/>
          <w:sz w:val="24"/>
          <w:szCs w:val="24"/>
          <w:highlight w:val="white"/>
        </w:rPr>
      </w:pPr>
      <w:r w:rsidRPr="002E6CC1">
        <w:rPr>
          <w:rFonts w:cstheme="minorHAnsi"/>
          <w:sz w:val="24"/>
          <w:szCs w:val="24"/>
        </w:rPr>
        <w:t>Representational State Transfer</w:t>
      </w:r>
      <w:r w:rsidRPr="002E6CC1">
        <w:rPr>
          <w:rStyle w:val="apple-converted-space"/>
          <w:rFonts w:cstheme="minorHAnsi"/>
          <w:sz w:val="24"/>
          <w:szCs w:val="24"/>
        </w:rPr>
        <w:t> (</w:t>
      </w:r>
      <w:r w:rsidRPr="002E6CC1">
        <w:rPr>
          <w:rFonts w:cstheme="minorHAnsi"/>
          <w:sz w:val="24"/>
          <w:szCs w:val="24"/>
          <w:shd w:val="clear" w:color="auto" w:fill="FFFFFF"/>
        </w:rPr>
        <w:t>REST) định nghĩa các quy tắc kiến trúc để bạn thiết kế Web services chú trọng vào tài nguyên hệ thống, bao gồm các trạng thái tài nguyên được định dạng như thế nào và được chuyển tải qua HTTP thông qua số lượng lớn người dùng và được viết bởi những ngôn ngữ khác nhau. Nếu tính theo số dịch vụ mạng sử dụng, REST đã nổi lên trong vài năm qua như là một mô hình thiết kế dịch vụ chiếm ưu thế</w:t>
      </w:r>
      <w:r w:rsidR="00F048A0">
        <w:rPr>
          <w:rFonts w:cstheme="minorHAnsi"/>
          <w:sz w:val="24"/>
          <w:szCs w:val="24"/>
          <w:shd w:val="clear" w:color="auto" w:fill="FFFFFF"/>
        </w:rPr>
        <w:t xml:space="preserve">. Hình 3 là sơ đồ thể hiện cách giao tiếp giữa client và máy chủ RESTFul web service thông qua giao thức HTTP </w:t>
      </w:r>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85F9D" w:rsidRDefault="00BE665C" w:rsidP="00B85F9D">
      <w:pPr>
        <w:keepNext/>
        <w:jc w:val="center"/>
      </w:pPr>
      <w:r w:rsidRPr="002E6CC1">
        <w:rPr>
          <w:noProof/>
          <w:sz w:val="24"/>
        </w:rPr>
        <w:drawing>
          <wp:inline distT="0" distB="0" distL="0" distR="6985" wp14:anchorId="5F4E33B2" wp14:editId="56222BA0">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85F9D" w:rsidP="00B85F9D">
      <w:pPr>
        <w:pStyle w:val="Caption"/>
        <w:jc w:val="center"/>
        <w:rPr>
          <w:rFonts w:cstheme="minorHAnsi"/>
          <w:sz w:val="24"/>
          <w:szCs w:val="24"/>
          <w:highlight w:val="white"/>
        </w:rPr>
      </w:pPr>
      <w:r>
        <w:t xml:space="preserve">Hình </w:t>
      </w:r>
      <w:fldSimple w:instr=" SEQ Hình \* ARABIC ">
        <w:r>
          <w:rPr>
            <w:noProof/>
          </w:rPr>
          <w:t>3</w:t>
        </w:r>
      </w:fldSimple>
      <w:r>
        <w:t xml:space="preserve"> 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Hiển thị cấu trúc thư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0" w:name="_Toc452330306"/>
      <w:bookmarkEnd w:id="0"/>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REST yêu cầu các nhà phát triển sử dụng phương thức HTTP một cách rõ ràng theo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ạo một tài nguyên trên máy chủ, bạn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ruy xuất một tài nguyên, 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lastRenderedPageBreak/>
        <w:t>Để thay đổi trạng thái một tài nguyên hoặc để cập nhật nó, 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huỷ bỏ hoặc xoá một tài nguyên, sử dụng DELETE</w:t>
      </w:r>
      <w:r w:rsidR="008628DC">
        <w:rPr>
          <w:rFonts w:eastAsia="Times New Roman" w:cstheme="minorHAnsi"/>
          <w:sz w:val="24"/>
          <w:szCs w:val="24"/>
        </w:rPr>
        <w:t xml:space="preserve"> [5]</w:t>
      </w:r>
      <w:r w:rsidRPr="002E6CC1">
        <w:rPr>
          <w:rFonts w:eastAsia="Times New Roman" w:cstheme="minorHAnsi"/>
          <w:sz w:val="24"/>
          <w:szCs w:val="24"/>
        </w:rPr>
        <w:t>.</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1" w:name="_Toc452330307"/>
      <w:bookmarkEnd w:id="1"/>
      <w:r w:rsidRPr="002E6CC1">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w:t>
      </w:r>
      <w:r w:rsidR="00CB5749">
        <w:rPr>
          <w:rFonts w:asciiTheme="minorHAnsi" w:hAnsiTheme="minorHAnsi" w:cstheme="minorHAnsi"/>
          <w:sz w:val="24"/>
        </w:rPr>
        <w:t>độc lập không đòi hỏi máy chủ</w:t>
      </w:r>
      <w:r w:rsidRPr="002E6CC1">
        <w:rPr>
          <w:rFonts w:asciiTheme="minorHAnsi" w:hAnsiTheme="minorHAnsi" w:cstheme="minorHAnsi"/>
          <w:sz w:val="24"/>
        </w:rPr>
        <w:t xml:space="preserve"> thu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theo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r w:rsidR="008628DC">
        <w:rPr>
          <w:rFonts w:asciiTheme="minorHAnsi" w:hAnsiTheme="minorHAnsi" w:cstheme="minorHAnsi"/>
          <w:sz w:val="24"/>
        </w:rPr>
        <w:t xml:space="preserve"> [5]</w:t>
      </w:r>
      <w:r w:rsidRPr="002E6CC1">
        <w:rPr>
          <w:rFonts w:asciiTheme="minorHAnsi" w:hAnsiTheme="minorHAnsi" w:cstheme="minorHAnsi"/>
          <w:sz w:val="24"/>
        </w:rPr>
        <w:t>.</w:t>
      </w:r>
    </w:p>
    <w:p w:rsidR="00BE665C" w:rsidRPr="002E6CC1" w:rsidRDefault="00BE665C" w:rsidP="009A07DD">
      <w:pPr>
        <w:pStyle w:val="Heading4"/>
        <w:rPr>
          <w:highlight w:val="white"/>
        </w:rPr>
      </w:pPr>
      <w:bookmarkStart w:id="2" w:name="_Toc452330308"/>
      <w:bookmarkEnd w:id="2"/>
      <w:r w:rsidRPr="002E6CC1">
        <w:rPr>
          <w:shd w:val="clear" w:color="auto" w:fill="FFFFFF"/>
        </w:rPr>
        <w:t>Hiển thị cấu trúc thư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Các địa chỉ Web service REST nên có tính hiện thực theo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Một cách để đạt được mức độ sử dụng này là xác định cấu trúc thư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8628DC">
      <w:pPr>
        <w:pStyle w:val="NormalWeb"/>
        <w:shd w:val="clear" w:color="auto" w:fill="FFFFFF"/>
        <w:spacing w:after="0" w:afterAutospacing="0" w:line="360" w:lineRule="atLeast"/>
        <w:ind w:firstLine="720"/>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r w:rsidR="008628DC">
        <w:rPr>
          <w:rFonts w:asciiTheme="minorHAnsi" w:hAnsiTheme="minorHAnsi" w:cstheme="minorHAnsi"/>
          <w:sz w:val="24"/>
          <w:shd w:val="clear" w:color="auto" w:fill="FFFFFF"/>
        </w:rPr>
        <w:t xml:space="preserve"> [5]</w:t>
      </w:r>
      <w:r w:rsidRPr="002E6CC1">
        <w:rPr>
          <w:rFonts w:asciiTheme="minorHAnsi" w:hAnsiTheme="minorHAnsi" w:cstheme="minorHAnsi"/>
          <w:sz w:val="24"/>
          <w:shd w:val="clear" w:color="auto" w:fill="FFFFFF"/>
        </w:rPr>
        <w:t>.</w:t>
      </w:r>
    </w:p>
    <w:p w:rsidR="00AB4F22" w:rsidRDefault="00AB4F22"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p>
    <w:p w:rsidR="009A07DD" w:rsidRDefault="004701C3" w:rsidP="00542F11">
      <w:pPr>
        <w:pStyle w:val="NormalWeb"/>
        <w:shd w:val="clear" w:color="auto" w:fill="FFFFFF"/>
        <w:spacing w:after="0" w:afterAutospacing="0" w:line="360" w:lineRule="atLeast"/>
        <w:jc w:val="both"/>
        <w:textAlignment w:val="baseline"/>
      </w:pPr>
      <w:r>
        <w:rPr>
          <w:rFonts w:asciiTheme="minorHAnsi" w:hAnsiTheme="minorHAnsi" w:cstheme="minorHAnsi"/>
          <w:sz w:val="24"/>
          <w:shd w:val="clear" w:color="auto" w:fill="FFFFFF"/>
        </w:rPr>
        <w:t xml:space="preserve">Với thiết kế database của nhóm, giữa các thực thể có mối quan hệ, liên kết với nhau chặt chẽ. Việc quản lý </w:t>
      </w:r>
      <w:r w:rsidR="00542F11">
        <w:rPr>
          <w:rFonts w:asciiTheme="minorHAnsi" w:hAnsiTheme="minorHAnsi" w:cstheme="minorHAnsi"/>
          <w:sz w:val="24"/>
          <w:shd w:val="clear" w:color="auto" w:fill="FFFFFF"/>
        </w:rPr>
        <w:t xml:space="preserve">và thao tác với dữ liệu trực tiếp trên các database thường là công việc nặng nhọc và dễ phát sinh lỗi với các lập trình viên. </w:t>
      </w:r>
      <w:r w:rsidR="00586CAE">
        <w:rPr>
          <w:rFonts w:asciiTheme="minorHAnsi" w:hAnsiTheme="minorHAnsi" w:cstheme="minorHAnsi"/>
          <w:sz w:val="24"/>
          <w:shd w:val="clear" w:color="auto" w:fill="FFFFFF"/>
        </w:rPr>
        <w:t>Hibernate framework</w:t>
      </w:r>
      <w:r w:rsidR="00542F11">
        <w:rPr>
          <w:rFonts w:asciiTheme="minorHAnsi" w:hAnsiTheme="minorHAnsi" w:cstheme="minorHAnsi"/>
          <w:sz w:val="24"/>
          <w:shd w:val="clear" w:color="auto" w:fill="FFFFFF"/>
        </w:rPr>
        <w:t xml:space="preserve"> ra đời, giúp ta giải quyết những khó </w:t>
      </w:r>
      <w:r w:rsidR="00542F11">
        <w:rPr>
          <w:rFonts w:asciiTheme="minorHAnsi" w:hAnsiTheme="minorHAnsi" w:cstheme="minorHAnsi"/>
          <w:sz w:val="24"/>
          <w:shd w:val="clear" w:color="auto" w:fill="FFFFFF"/>
        </w:rPr>
        <w:lastRenderedPageBreak/>
        <w:t>khăn trên. Ta có thể mô tả các đối tượng Java (Java objects) đại diện tương ứng cho mối quan hệ giữa các thực thể ở database và Hibernate sẽ làm công việc chuyển ánh xạ đó. Hibernate còn giúp quản lý cả kết nối (connection) với database, quản lý session,</w:t>
      </w:r>
      <w:r w:rsidR="00586CAE">
        <w:rPr>
          <w:rFonts w:asciiTheme="minorHAnsi" w:hAnsiTheme="minorHAnsi" w:cstheme="minorHAnsi"/>
          <w:sz w:val="24"/>
          <w:shd w:val="clear" w:color="auto" w:fill="FFFFFF"/>
        </w:rPr>
        <w:t xml:space="preserve"> …</w:t>
      </w:r>
      <w:r w:rsidR="00711011">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Với những ưu điểm đó, nhóm chọn Hibernate để đơn giản hóa việc quản lý, truy xuất dữ liệu từ database.</w:t>
      </w:r>
      <w:r w:rsidR="005E2D25">
        <w:rPr>
          <w:rFonts w:asciiTheme="minorHAnsi" w:hAnsiTheme="minorHAnsi" w:cstheme="minorHAnsi"/>
          <w:sz w:val="24"/>
          <w:shd w:val="clear" w:color="auto" w:fill="FFFFFF"/>
        </w:rPr>
        <w:t xml:space="preserve"> </w:t>
      </w:r>
      <w:r w:rsidR="005B582D">
        <w:rPr>
          <w:rFonts w:asciiTheme="minorHAnsi" w:hAnsiTheme="minorHAnsi" w:cstheme="minorHAnsi"/>
          <w:sz w:val="24"/>
          <w:shd w:val="clear" w:color="auto" w:fill="FFFFFF"/>
        </w:rPr>
        <w:t xml:space="preserve">Hơn nữa, Hibernate cũng nhận được sự hỗ trợ từ Spring không nhỏ, </w:t>
      </w:r>
      <w:r w:rsidR="00F10DAA">
        <w:rPr>
          <w:rFonts w:asciiTheme="minorHAnsi" w:hAnsiTheme="minorHAnsi" w:cstheme="minorHAnsi"/>
          <w:sz w:val="24"/>
          <w:shd w:val="clear" w:color="auto" w:fill="FFFFFF"/>
        </w:rPr>
        <w:t>tiết kiệm chi phí thời gian lẫn công sức</w:t>
      </w:r>
      <w:r w:rsidR="000647CC">
        <w:rPr>
          <w:rFonts w:asciiTheme="minorHAnsi" w:hAnsiTheme="minorHAnsi" w:cstheme="minorHAnsi"/>
          <w:sz w:val="24"/>
          <w:shd w:val="clear" w:color="auto" w:fill="FFFFFF"/>
        </w:rPr>
        <w:t xml:space="preserve"> trong việc xây dựng hệ thống</w:t>
      </w:r>
      <w:r w:rsidR="005B582D">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Phần 4.2.3 sẽ giới thiệu tổng quan về kiến trúc cũng như tính năng, điểm mạnh của Hibernate</w:t>
      </w:r>
      <w:r w:rsidR="009A07DD">
        <w:t>.</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khác</w:t>
      </w:r>
      <w:r w:rsidR="00C21752">
        <w:rPr>
          <w:rFonts w:ascii="Tahoma" w:hAnsi="Tahoma" w:cs="Tahoma"/>
          <w:color w:val="000000"/>
          <w:shd w:val="clear" w:color="auto" w:fill="FAFAFA"/>
        </w:rPr>
        <w:t xml:space="preserve"> </w:t>
      </w:r>
      <w:r>
        <w:rPr>
          <w:rFonts w:ascii="Tahoma" w:hAnsi="Tahoma" w:cs="Tahoma"/>
          <w:color w:val="000000"/>
          <w:shd w:val="clear" w:color="auto" w:fill="FAFAFA"/>
        </w:rPr>
        <w:t>(như tầng ứng dụng-business) mà không cần xem xét nhiều về persistence layer, dẫn đến tránh thao tác nhiều với database.</w:t>
      </w:r>
    </w:p>
    <w:p w:rsidR="00B22DA7" w:rsidRDefault="009A07DD" w:rsidP="00B22DA7">
      <w:pPr>
        <w:rPr>
          <w:color w:val="444444"/>
          <w:sz w:val="23"/>
          <w:szCs w:val="23"/>
          <w:shd w:val="clear" w:color="auto" w:fill="FFFFFF"/>
        </w:rPr>
      </w:pPr>
      <w:r>
        <w:rPr>
          <w:rFonts w:ascii="Tahoma" w:hAnsi="Tahoma" w:cs="Tahoma"/>
          <w:color w:val="000000"/>
          <w:shd w:val="clear" w:color="auto" w:fill="FAFAFA"/>
        </w:rPr>
        <w:t>Cấu trúc Hibernate được thể hiện qua hình 7</w:t>
      </w:r>
      <w:r w:rsidR="00B22DA7">
        <w:rPr>
          <w:rFonts w:ascii="Tahoma" w:hAnsi="Tahoma" w:cs="Tahoma"/>
          <w:color w:val="000000"/>
          <w:shd w:val="clear" w:color="auto" w:fill="FAFAFA"/>
        </w:rPr>
        <w:t xml:space="preserve">. </w:t>
      </w:r>
      <w:r w:rsidR="00B22DA7">
        <w:rPr>
          <w:color w:val="444444"/>
          <w:sz w:val="23"/>
          <w:szCs w:val="23"/>
          <w:shd w:val="clear" w:color="auto" w:fill="FFFFFF"/>
        </w:rPr>
        <w:t>Hibernate sử dụng nhiều API của Java như JDBC, Java Transaction, Java Naming and Directory Interface. JDBC cho  phép bất kỳ cơ sở dữ liệu nào với một trình điều khiển JDBC đều được hỗ trợ bởi Hibernate.</w:t>
      </w:r>
    </w:p>
    <w:p w:rsidR="009A07DD" w:rsidRDefault="009A07DD" w:rsidP="009A07DD">
      <w:pPr>
        <w:rPr>
          <w:rFonts w:ascii="Tahoma" w:hAnsi="Tahoma" w:cs="Tahoma"/>
          <w:color w:val="000000"/>
          <w:shd w:val="clear" w:color="auto" w:fill="FAFAFA"/>
        </w:rPr>
      </w:pPr>
    </w:p>
    <w:p w:rsidR="0095477A" w:rsidRDefault="009A07DD" w:rsidP="0095477A">
      <w:pPr>
        <w:keepNext/>
        <w:jc w:val="center"/>
      </w:pPr>
      <w:r>
        <w:rPr>
          <w:noProof/>
        </w:rPr>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fldSimple w:instr=" SEQ Hình \* ARABIC ">
        <w:r w:rsidR="00B85F9D">
          <w:rPr>
            <w:noProof/>
          </w:rPr>
          <w:t>4</w:t>
        </w:r>
      </w:fldSimple>
      <w:r>
        <w:t xml:space="preserve"> Cấu trúc Hibernate</w:t>
      </w:r>
    </w:p>
    <w:p w:rsidR="009A07DD" w:rsidRDefault="00552241" w:rsidP="009A07DD">
      <w:pPr>
        <w:rPr>
          <w:color w:val="444444"/>
          <w:sz w:val="23"/>
          <w:szCs w:val="23"/>
          <w:shd w:val="clear" w:color="auto" w:fill="FFFFFF"/>
        </w:rPr>
      </w:pPr>
      <w:r>
        <w:rPr>
          <w:color w:val="444444"/>
          <w:sz w:val="23"/>
          <w:szCs w:val="23"/>
          <w:shd w:val="clear" w:color="auto" w:fill="FFFFFF"/>
        </w:rPr>
        <w:lastRenderedPageBreak/>
        <w:t>Dưới</w:t>
      </w:r>
      <w:r w:rsidR="009A07DD">
        <w:rPr>
          <w:color w:val="444444"/>
          <w:sz w:val="23"/>
          <w:szCs w:val="23"/>
          <w:shd w:val="clear" w:color="auto" w:fill="FFFFFF"/>
        </w:rPr>
        <w:t xml:space="preserve">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t>Cấu hình đối tượng</w:t>
      </w:r>
      <w:r w:rsidR="00AA699E">
        <w:rPr>
          <w:sz w:val="24"/>
        </w:rPr>
        <w:t xml:space="preserve"> </w:t>
      </w:r>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t>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an toàn dữ liệu (thread-safe).</w:t>
      </w:r>
    </w:p>
    <w:p w:rsidR="009A07DD" w:rsidRDefault="009A07DD" w:rsidP="009A07DD">
      <w:pPr>
        <w:pStyle w:val="ListParagraph"/>
        <w:numPr>
          <w:ilvl w:val="0"/>
          <w:numId w:val="30"/>
        </w:numPr>
        <w:rPr>
          <w:sz w:val="24"/>
        </w:rPr>
      </w:pPr>
      <w:r>
        <w:rPr>
          <w:sz w:val="24"/>
        </w:rPr>
        <w:t>Session: đối tượng này được ứng dụng dùng để giao tiếp với database. Các đối tượng Session không nên giữ mở trong thời gian dài vì không an toàn</w:t>
      </w:r>
      <w:r w:rsidR="00194E9A">
        <w:rPr>
          <w:sz w:val="24"/>
        </w:rPr>
        <w:t xml:space="preserve"> </w:t>
      </w:r>
      <w:r>
        <w:rPr>
          <w:sz w:val="24"/>
        </w:rPr>
        <w:t>(not thread-safe).</w:t>
      </w:r>
    </w:p>
    <w:p w:rsidR="009A07DD" w:rsidRDefault="009A07DD" w:rsidP="009A07DD">
      <w:pPr>
        <w:pStyle w:val="ListParagraph"/>
        <w:numPr>
          <w:ilvl w:val="0"/>
          <w:numId w:val="30"/>
        </w:numPr>
        <w:rPr>
          <w:sz w:val="24"/>
        </w:rPr>
      </w:pPr>
      <w:r>
        <w:rPr>
          <w:sz w:val="24"/>
        </w:rPr>
        <w:t>Transaction: đối tượng này đại diện cho công việc nhỏ</w:t>
      </w:r>
      <w:r w:rsidR="00194E9A">
        <w:rPr>
          <w:sz w:val="24"/>
        </w:rPr>
        <w:t xml:space="preserve"> </w:t>
      </w:r>
      <w:r>
        <w:rPr>
          <w:sz w:val="24"/>
        </w:rPr>
        <w:t>(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Hibernate Framework là mã nguồn mở theo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8C16C5" w:rsidP="0095477A">
      <w:pPr>
        <w:keepNext/>
        <w:ind w:left="720" w:hanging="720"/>
      </w:pPr>
      <w:r>
        <w:rPr>
          <w:noProof/>
        </w:rPr>
        <w:drawing>
          <wp:inline distT="0" distB="0" distL="0" distR="0">
            <wp:extent cx="5463540" cy="629412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architecture-back-end-2.jpg"/>
                    <pic:cNvPicPr/>
                  </pic:nvPicPr>
                  <pic:blipFill>
                    <a:blip r:embed="rId12">
                      <a:extLst>
                        <a:ext uri="{28A0092B-C50C-407E-A947-70E740481C1C}">
                          <a14:useLocalDpi xmlns:a14="http://schemas.microsoft.com/office/drawing/2010/main" val="0"/>
                        </a:ext>
                      </a:extLst>
                    </a:blip>
                    <a:stretch>
                      <a:fillRect/>
                    </a:stretch>
                  </pic:blipFill>
                  <pic:spPr>
                    <a:xfrm>
                      <a:off x="0" y="0"/>
                      <a:ext cx="5463540" cy="6294120"/>
                    </a:xfrm>
                    <a:prstGeom prst="rect">
                      <a:avLst/>
                    </a:prstGeom>
                  </pic:spPr>
                </pic:pic>
              </a:graphicData>
            </a:graphic>
          </wp:inline>
        </w:drawing>
      </w:r>
    </w:p>
    <w:p w:rsidR="0054735A" w:rsidRPr="0095477A" w:rsidRDefault="0095477A" w:rsidP="0095477A">
      <w:pPr>
        <w:pStyle w:val="Caption"/>
        <w:jc w:val="center"/>
      </w:pPr>
      <w:r>
        <w:t xml:space="preserve">Hình </w:t>
      </w:r>
      <w:fldSimple w:instr=" SEQ Hình \* ARABIC ">
        <w:r w:rsidR="00B85F9D">
          <w:rPr>
            <w:noProof/>
          </w:rPr>
          <w:t>5</w:t>
        </w:r>
      </w:fldSimple>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313692">
      <w:pPr>
        <w:rPr>
          <w:sz w:val="24"/>
        </w:rPr>
      </w:pPr>
      <w:r>
        <w:rPr>
          <w:sz w:val="24"/>
        </w:rPr>
        <w:t xml:space="preserve">Hình 5 mô tả kiến trúc hệ thống ở back-end, </w:t>
      </w:r>
      <w:r w:rsidR="00B5509D">
        <w:rPr>
          <w:sz w:val="24"/>
        </w:rPr>
        <w:t>bao gồm các</w:t>
      </w:r>
      <w:r w:rsidR="00E26891" w:rsidRPr="002E6CC1">
        <w:rPr>
          <w:sz w:val="24"/>
        </w:rPr>
        <w:t xml:space="preserve"> module nhỏ</w:t>
      </w:r>
      <w:r w:rsidR="00B5509D">
        <w:rPr>
          <w:sz w:val="24"/>
        </w:rPr>
        <w:t xml:space="preserve"> như sau:</w:t>
      </w:r>
    </w:p>
    <w:p w:rsidR="0054735A" w:rsidRPr="002E6CC1" w:rsidRDefault="00E26891">
      <w:pPr>
        <w:pStyle w:val="ListParagraph"/>
        <w:numPr>
          <w:ilvl w:val="0"/>
          <w:numId w:val="7"/>
        </w:numPr>
        <w:rPr>
          <w:sz w:val="24"/>
        </w:rPr>
      </w:pPr>
      <w:r w:rsidRPr="002E6CC1">
        <w:rPr>
          <w:sz w:val="24"/>
        </w:rPr>
        <w:lastRenderedPageBreak/>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Scenario Service: quản lý trạng thái các kịch bả</w:t>
      </w:r>
      <w:r w:rsidR="00B5509D">
        <w:rPr>
          <w:sz w:val="24"/>
        </w:rPr>
        <w:t>n (</w:t>
      </w:r>
      <w:r w:rsidRPr="002E6CC1">
        <w:rPr>
          <w:sz w:val="24"/>
        </w:rPr>
        <w:t>có đang được kích hoạt chạ</w:t>
      </w:r>
      <w:r w:rsidR="00B5509D">
        <w:rPr>
          <w:sz w:val="24"/>
        </w:rPr>
        <w:t>y hay không</w:t>
      </w:r>
      <w:r w:rsidRPr="002E6CC1">
        <w:rPr>
          <w:sz w:val="24"/>
        </w:rPr>
        <w:t>)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w:t>
      </w:r>
      <w:r w:rsidR="009460E6">
        <w:rPr>
          <w:sz w:val="24"/>
        </w:rPr>
        <w:t>t</w:t>
      </w:r>
      <w:r w:rsidRPr="002E6CC1">
        <w:rPr>
          <w:sz w:val="24"/>
        </w:rPr>
        <w:t>, tạo mớ</w:t>
      </w:r>
      <w:r w:rsidR="00B5509D">
        <w:rPr>
          <w:sz w:val="24"/>
        </w:rPr>
        <w:t>i</w:t>
      </w:r>
      <w:r w:rsidRPr="002E6CC1">
        <w:rPr>
          <w:sz w:val="24"/>
        </w:rPr>
        <w:t>, cập nhật kịch bản.</w:t>
      </w:r>
    </w:p>
    <w:p w:rsidR="00B8268C" w:rsidRDefault="00E26891" w:rsidP="00B8268C">
      <w:pPr>
        <w:pStyle w:val="ListParagraph"/>
        <w:numPr>
          <w:ilvl w:val="0"/>
          <w:numId w:val="7"/>
        </w:numPr>
        <w:rPr>
          <w:sz w:val="24"/>
        </w:rPr>
      </w:pPr>
      <w:r w:rsidRPr="002E6CC1">
        <w:rPr>
          <w:sz w:val="24"/>
        </w:rPr>
        <w:t xml:space="preserve">Device </w:t>
      </w:r>
      <w:r w:rsidR="00583F12">
        <w:rPr>
          <w:sz w:val="24"/>
        </w:rPr>
        <w:t>Controller</w:t>
      </w:r>
      <w:r w:rsidRPr="002E6CC1">
        <w:rPr>
          <w:sz w:val="24"/>
        </w:rPr>
        <w:t>: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w:t>
      </w:r>
      <w:r w:rsidR="001705E8">
        <w:rPr>
          <w:sz w:val="24"/>
        </w:rPr>
        <w:t>ng back-end</w:t>
      </w:r>
      <w:r w:rsidRPr="002E6CC1">
        <w:rPr>
          <w:sz w:val="24"/>
        </w:rPr>
        <w:t>, cụ thể là các kịch bản đang chạy.</w:t>
      </w:r>
    </w:p>
    <w:p w:rsidR="00B8268C" w:rsidRPr="00B8268C" w:rsidRDefault="00B8268C" w:rsidP="00B8268C">
      <w:pPr>
        <w:rPr>
          <w:sz w:val="24"/>
        </w:rPr>
      </w:pPr>
      <w:r>
        <w:rPr>
          <w:sz w:val="24"/>
        </w:rPr>
        <w:t xml:space="preserve">Chi tiết về hiện thực các module này sẽ nằm trong mục </w:t>
      </w:r>
      <w:r w:rsidR="00CD11D3" w:rsidRPr="00CD11D3">
        <w:rPr>
          <w:b/>
          <w:sz w:val="24"/>
        </w:rPr>
        <w:t>6.</w:t>
      </w:r>
      <w:r w:rsidRPr="00CD11D3">
        <w:rPr>
          <w:b/>
          <w:sz w:val="24"/>
        </w:rPr>
        <w:t>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t>annotation</w:t>
      </w:r>
      <w:r w:rsidR="006F7CF2">
        <w:t xml:space="preserve"> @RestController</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fldSimple w:instr=" SEQ Hình \* ARABIC ">
        <w:r w:rsidR="00B85F9D">
          <w:rPr>
            <w:noProof/>
          </w:rPr>
          <w:t>6</w:t>
        </w:r>
      </w:fldSimple>
      <w:r>
        <w:t xml:space="preserve"> Spring MVC RESTful Web services workflow</w:t>
      </w:r>
    </w:p>
    <w:p w:rsidR="000F0F92" w:rsidRDefault="000F0F92"/>
    <w:p w:rsidR="00903245" w:rsidRDefault="00903245"/>
    <w:p w:rsidR="00903245" w:rsidRDefault="008543B0" w:rsidP="00903245">
      <w:r>
        <w:t>Hình 6</w:t>
      </w:r>
      <w:r w:rsidR="00903245">
        <w:t xml:space="preserve"> diễn tả luồng thực thi của Spring MVC REST, bao gồm các bước sau:</w:t>
      </w:r>
    </w:p>
    <w:p w:rsidR="00903245" w:rsidRDefault="00903245" w:rsidP="00903245">
      <w:pPr>
        <w:pStyle w:val="ListParagraph"/>
        <w:numPr>
          <w:ilvl w:val="0"/>
          <w:numId w:val="29"/>
        </w:numPr>
      </w:pPr>
      <w:r>
        <w:lastRenderedPageBreak/>
        <w:t>Client gửi yêu cầu đến web service theo như một định dạ</w:t>
      </w:r>
      <w:r w:rsidR="008543B0">
        <w:t>ng URI định</w:t>
      </w:r>
      <w:r>
        <w:t xml:space="preserve">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Yêu cầu sau khi được xử lý bởi controller sẽ được gửi trả về client dưới định dạng JSON</w:t>
      </w:r>
      <w:r w:rsidR="00672A1B">
        <w:t xml:space="preserve"> </w:t>
      </w:r>
      <w:r>
        <w:t>[3].</w:t>
      </w:r>
    </w:p>
    <w:p w:rsidR="0054735A" w:rsidRPr="002E6CC1" w:rsidRDefault="00903245">
      <w:pPr>
        <w:rPr>
          <w:sz w:val="24"/>
        </w:rPr>
      </w:pPr>
      <w:r w:rsidRPr="00903245">
        <w:rPr>
          <w:sz w:val="24"/>
        </w:rPr>
        <w:t>Danh sách API có thể được tham khảo thêm ở mục Phụ lục</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 xml:space="preserve">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w:t>
      </w:r>
      <w:r w:rsidR="00416C51">
        <w:rPr>
          <w:sz w:val="24"/>
        </w:rPr>
        <w:t>Hình 7 thể hiện</w:t>
      </w:r>
      <w:r>
        <w:rPr>
          <w:sz w:val="24"/>
        </w:rPr>
        <w:t xml:space="preserve"> tầng thao tác dữ liệ</w:t>
      </w:r>
      <w:r w:rsidR="001E0360">
        <w:rPr>
          <w:sz w:val="24"/>
        </w:rPr>
        <w:t>u</w:t>
      </w:r>
      <w:r w:rsidR="00AD7445">
        <w:rPr>
          <w:sz w:val="24"/>
        </w:rPr>
        <w:t xml:space="preserve"> </w:t>
      </w:r>
      <w:r w:rsidR="00416C51">
        <w:rPr>
          <w:sz w:val="24"/>
        </w:rPr>
        <w:t>(DAO)</w:t>
      </w:r>
      <w:r w:rsidR="006E492E">
        <w:rPr>
          <w:sz w:val="24"/>
        </w:rPr>
        <w:t xml:space="preserve"> trong ứng dụng mà nhóm đã thiết kế và hiện thực.</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3180290" r:id="rId15"/>
        </w:object>
      </w:r>
    </w:p>
    <w:p w:rsidR="0036345F" w:rsidRDefault="0095477A" w:rsidP="0095477A">
      <w:pPr>
        <w:pStyle w:val="Caption"/>
        <w:jc w:val="center"/>
      </w:pPr>
      <w:r>
        <w:t xml:space="preserve">Hình </w:t>
      </w:r>
      <w:fldSimple w:instr=" SEQ Hình \* ARABIC ">
        <w:r w:rsidR="00B85F9D">
          <w:rPr>
            <w:noProof/>
          </w:rPr>
          <w:t>7</w:t>
        </w:r>
      </w:fldSimple>
      <w:r>
        <w:t xml:space="preserve"> </w:t>
      </w:r>
      <w:r w:rsidRPr="003D722D">
        <w:t>Tổ chức của tầng truy xuất dữ liệu</w:t>
      </w:r>
      <w:r w:rsidR="000346A2">
        <w:t xml:space="preserve"> </w:t>
      </w:r>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w:t>
      </w:r>
      <w:r w:rsidR="009901E1">
        <w:rPr>
          <w:sz w:val="24"/>
        </w:rPr>
        <w:t xml:space="preserve">c hàm </w:t>
      </w:r>
      <w:r w:rsidR="009901E1" w:rsidRPr="009901E1">
        <w:rPr>
          <w:b/>
          <w:sz w:val="24"/>
        </w:rPr>
        <w:t>save, update, delete</w:t>
      </w:r>
      <w:r w:rsidRPr="009901E1">
        <w:rPr>
          <w:b/>
          <w:sz w:val="24"/>
        </w:rPr>
        <w:t>, ...</w:t>
      </w:r>
      <w:r>
        <w:rPr>
          <w:sz w:val="24"/>
        </w:rPr>
        <w:t xml:space="preserve"> còn các thực thể khác (như </w:t>
      </w:r>
      <w:r w:rsidRPr="00C93D26">
        <w:rPr>
          <w:b/>
          <w:sz w:val="24"/>
        </w:rPr>
        <w:t>Home, User, Mode, Device, Script</w:t>
      </w:r>
      <w:r>
        <w:rPr>
          <w:sz w:val="24"/>
        </w:rPr>
        <w:t>) thì thừa kế class BaseDao này và hiện thực thêm một số phương thức khác tùy theo nhu cầu.</w:t>
      </w:r>
    </w:p>
    <w:p w:rsidR="00556762" w:rsidRDefault="00556762">
      <w:pPr>
        <w:rPr>
          <w:sz w:val="24"/>
        </w:rPr>
      </w:pPr>
      <w:r>
        <w:rPr>
          <w:sz w:val="24"/>
        </w:rPr>
        <w:t>Nếu những thao tác với database gây ra lỗi, dữ liệu sẽ được rollback ngay thời điểm đó</w:t>
      </w:r>
      <w:r w:rsidR="00061B55">
        <w:rPr>
          <w:sz w:val="24"/>
        </w:rPr>
        <w:t xml:space="preserve"> </w:t>
      </w:r>
      <w:r>
        <w:rPr>
          <w:sz w:val="24"/>
        </w:rPr>
        <w:t>(ví dụ như vi phạm constraint, khóa ngoạ</w:t>
      </w:r>
      <w:r w:rsidR="00061B55">
        <w:rPr>
          <w:sz w:val="24"/>
        </w:rPr>
        <w:t>i-foreign key, …</w:t>
      </w:r>
      <w:r>
        <w:rPr>
          <w:sz w:val="24"/>
        </w:rPr>
        <w:t>)</w:t>
      </w:r>
      <w:r w:rsidR="003B29E6">
        <w:rPr>
          <w:sz w:val="24"/>
        </w:rPr>
        <w:t>, nhằm đảm bảo tính nhất quán của dữ liệu.</w:t>
      </w:r>
    </w:p>
    <w:p w:rsidR="0054735A" w:rsidRDefault="00E26891" w:rsidP="006338A7">
      <w:pPr>
        <w:pStyle w:val="Heading2"/>
        <w:rPr>
          <w:sz w:val="32"/>
        </w:rPr>
      </w:pPr>
      <w:r w:rsidRPr="002E6CC1">
        <w:rPr>
          <w:sz w:val="32"/>
        </w:rPr>
        <w:lastRenderedPageBreak/>
        <w:t>giới thiệu về kịch bản</w:t>
      </w:r>
      <w:r w:rsidR="00B86447">
        <w:rPr>
          <w:sz w:val="32"/>
        </w:rPr>
        <w:t xml:space="preserve"> </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vi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Default="006A1F5D" w:rsidP="00DA0532">
      <w:pPr>
        <w:rPr>
          <w:sz w:val="24"/>
        </w:rPr>
      </w:pPr>
      <w:r>
        <w:t>Kịch bản người dùng sử dụng ngôn ngữ tự nhiên để đặc tả. Lấy ví dụ như “</w:t>
      </w:r>
      <w:r>
        <w:rPr>
          <w:sz w:val="24"/>
        </w:rPr>
        <w:t>Trong khoảng thời gian từ 18h tối đến 22h tối thì bật đèn ở hành lang lên”. Vế đầu “trong khoảng thời gian từ 18h tối đến 22h tối” đặc tả điều kiện, vế sau “bật đèn hành lang” nêu ra hành động mong muốn khi mà điều kiện trên thỏa mãn.</w:t>
      </w:r>
    </w:p>
    <w:p w:rsidR="009656C2" w:rsidRDefault="009656C2" w:rsidP="009656C2">
      <w:pPr>
        <w:pStyle w:val="Heading3"/>
      </w:pPr>
      <w:r>
        <w:t>Kịch bản lưu trữ</w:t>
      </w:r>
      <w:r w:rsidR="00325636">
        <w:t xml:space="preserve"> (script)</w:t>
      </w:r>
    </w:p>
    <w:p w:rsidR="009656C2" w:rsidRPr="009656C2" w:rsidRDefault="009656C2" w:rsidP="009656C2">
      <w:r>
        <w:t>Kịch bản lưu trữ có tác dụng như một bản thảo ngắn gọn của kịch bản người dùng, phục vụ mục đích lưu trữ dưới cơ sở dữ liệu là chính. Kịch bản lưu trữ được đặc tả bởi văn phạm riêng, được giới thiệu ở mục 2.4 sắp tới.</w:t>
      </w:r>
    </w:p>
    <w:p w:rsidR="0054735A" w:rsidRDefault="00DA0532" w:rsidP="00DA0532">
      <w:pPr>
        <w:pStyle w:val="Heading3"/>
      </w:pPr>
      <w:r>
        <w:t>Kịch bản hệ thống</w:t>
      </w:r>
      <w:r w:rsidR="00325636">
        <w:t xml:space="preserve"> (scenario)</w:t>
      </w:r>
    </w:p>
    <w:p w:rsidR="002E78DE" w:rsidRPr="002E78DE" w:rsidRDefault="002E78DE" w:rsidP="002E78DE">
      <w:r>
        <w:rPr>
          <w:sz w:val="24"/>
        </w:rPr>
        <w:t xml:space="preserve">Kịch bản hệ thống </w:t>
      </w:r>
      <w:r w:rsidR="009656C2">
        <w:rPr>
          <w:sz w:val="24"/>
        </w:rPr>
        <w:t>là dạng kịch bản mà hệ thống có khả năng “đọc”, “hiểu” và xử lý. Hệ thống đọc kịch bản lưu trữ và</w:t>
      </w:r>
      <w:r>
        <w:rPr>
          <w:sz w:val="24"/>
        </w:rPr>
        <w:t xml:space="preserve"> </w:t>
      </w:r>
      <w:r w:rsidR="009656C2">
        <w:rPr>
          <w:sz w:val="24"/>
        </w:rPr>
        <w:t>dùng 1 cấu trúc dữ liệu riêng (sẽ được giới thiệu ở mục 2.5) để mô tả nó và xây dựng lên thành kịch bản hệ thống</w:t>
      </w:r>
      <w:r w:rsidR="006D05CE">
        <w:rPr>
          <w:sz w:val="24"/>
        </w:rPr>
        <w:t xml:space="preserve"> (lưu trên bộ nhớ máy tính)</w:t>
      </w:r>
      <w:r>
        <w:rPr>
          <w:sz w:val="24"/>
        </w:rPr>
        <w:t>.</w:t>
      </w:r>
    </w:p>
    <w:p w:rsidR="0054735A" w:rsidRPr="002E6CC1" w:rsidRDefault="007E68F2" w:rsidP="006338A7">
      <w:pPr>
        <w:pStyle w:val="Heading2"/>
        <w:rPr>
          <w:sz w:val="32"/>
        </w:rPr>
      </w:pPr>
      <w:r>
        <w:rPr>
          <w:sz w:val="32"/>
        </w:rPr>
        <w:t>văn phạm</w:t>
      </w:r>
      <w:r w:rsidR="008B102B">
        <w:rPr>
          <w:sz w:val="32"/>
        </w:rPr>
        <w:t xml:space="preserve"> </w:t>
      </w:r>
      <w:r w:rsidR="00E26891" w:rsidRPr="002E6CC1">
        <w:rPr>
          <w:sz w:val="32"/>
        </w:rPr>
        <w:t>(grammar) dùng tạo ra kịch bản</w:t>
      </w:r>
      <w:r w:rsidR="00595328">
        <w:rPr>
          <w:sz w:val="32"/>
        </w:rPr>
        <w:t xml:space="preserve"> </w:t>
      </w:r>
      <w:r w:rsidR="009656C2">
        <w:rPr>
          <w:sz w:val="32"/>
        </w:rPr>
        <w:t>lưu trữ</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sidR="00693047">
        <w:rPr>
          <w:sz w:val="24"/>
        </w:rPr>
        <w:t xml:space="preserve">một mặt </w:t>
      </w:r>
      <w:r>
        <w:rPr>
          <w:sz w:val="24"/>
        </w:rPr>
        <w:t xml:space="preserve">giúp </w:t>
      </w:r>
      <w:r w:rsidR="002950BA">
        <w:rPr>
          <w:sz w:val="24"/>
        </w:rPr>
        <w:t>hệ thống</w:t>
      </w:r>
      <w:r w:rsidR="00DE06BA">
        <w:rPr>
          <w:sz w:val="24"/>
        </w:rPr>
        <w:t xml:space="preserve"> </w:t>
      </w:r>
      <w:r w:rsidR="00693047">
        <w:rPr>
          <w:sz w:val="24"/>
        </w:rPr>
        <w:t xml:space="preserve">có thể lưu trữ, mặt khác là </w:t>
      </w:r>
      <w:r w:rsidR="00DE06BA">
        <w:rPr>
          <w:sz w:val="24"/>
        </w:rPr>
        <w:t>phân định được kịch bản nào là hợp lệ và kịch bản nào không hợp lệ</w:t>
      </w:r>
      <w:r w:rsidR="002950BA">
        <w:rPr>
          <w:sz w:val="24"/>
        </w:rPr>
        <w:t xml:space="preserve">. </w:t>
      </w:r>
      <w:r w:rsidR="00595328">
        <w:rPr>
          <w:sz w:val="24"/>
        </w:rPr>
        <w:t xml:space="preserve">Hơn thế nữa, văn phạm </w:t>
      </w:r>
      <w:r w:rsidR="00693047">
        <w:rPr>
          <w:sz w:val="24"/>
        </w:rPr>
        <w:t xml:space="preserve">còn </w:t>
      </w:r>
      <w:r w:rsidR="00595328">
        <w:rPr>
          <w:sz w:val="24"/>
        </w:rPr>
        <w:t xml:space="preserve">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w:t>
      </w:r>
      <w:r w:rsidR="00693047">
        <w:rPr>
          <w:sz w:val="24"/>
        </w:rPr>
        <w:t>lưu trữ</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r w:rsidRPr="002E6CC1">
        <w:rPr>
          <w:rFonts w:cstheme="minorHAnsi"/>
          <w:sz w:val="24"/>
        </w:rPr>
        <w:tab/>
      </w:r>
      <w:r w:rsidRPr="002E6CC1">
        <w:rPr>
          <w:rFonts w:cstheme="minorHAnsi"/>
          <w:sz w:val="24"/>
        </w:rPr>
        <w:tab/>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r w:rsidRPr="002E6CC1">
        <w:rPr>
          <w:rFonts w:cstheme="minorHAnsi"/>
          <w:sz w:val="24"/>
        </w:rPr>
        <w:t xml:space="preserve"> &lt;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ControlBlock&gt; </w:t>
      </w:r>
      <w:r w:rsidRPr="002E6CC1">
        <w:rPr>
          <w:rFonts w:cstheme="minorHAnsi"/>
          <w:sz w:val="24"/>
        </w:rPr>
        <w:tab/>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lastRenderedPageBreak/>
        <w:t>| &lt;FromToBlock&gt;</w:t>
      </w:r>
    </w:p>
    <w:p w:rsidR="002D0AB8" w:rsidRPr="002E6CC1" w:rsidRDefault="002D0AB8" w:rsidP="002D0AB8">
      <w:pPr>
        <w:rPr>
          <w:rFonts w:cstheme="minorHAnsi"/>
          <w:sz w:val="24"/>
        </w:rPr>
      </w:pPr>
      <w:r w:rsidRPr="002E6CC1">
        <w:rPr>
          <w:rFonts w:cstheme="minorHAnsi"/>
          <w:sz w:val="24"/>
        </w:rPr>
        <w:t xml:space="preserve">&lt;Condition&gt;  </w:t>
      </w:r>
      <w:r w:rsidRPr="002E6CC1">
        <w:rPr>
          <w:rFonts w:cstheme="minorHAnsi"/>
          <w:sz w:val="24"/>
        </w:rPr>
        <w:tab/>
      </w:r>
      <w:r w:rsidRPr="002E6CC1">
        <w:rPr>
          <w:rFonts w:cstheme="minorHAnsi"/>
          <w:sz w:val="24"/>
        </w:rPr>
        <w:tab/>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r w:rsidRPr="002E6CC1">
        <w:rPr>
          <w:rFonts w:cstheme="minorHAnsi"/>
          <w:sz w:val="24"/>
        </w:rPr>
        <w:tab/>
      </w:r>
      <w:r w:rsidRPr="002E6CC1">
        <w:rPr>
          <w:rFonts w:cstheme="minorHAnsi"/>
          <w:sz w:val="24"/>
        </w:rPr>
        <w:tab/>
        <w:t>::= &lt;Scenario&gt;</w:t>
      </w:r>
    </w:p>
    <w:p w:rsidR="002D0AB8" w:rsidRDefault="002D0AB8" w:rsidP="002D0AB8">
      <w:pPr>
        <w:rPr>
          <w:rFonts w:cstheme="minorHAnsi"/>
          <w:sz w:val="24"/>
        </w:rPr>
      </w:pPr>
      <w:r w:rsidRPr="002E6CC1">
        <w:rPr>
          <w:rFonts w:cstheme="minorHAnsi"/>
          <w:sz w:val="24"/>
        </w:rPr>
        <w:t>&lt;FromToBlock&gt;</w:t>
      </w:r>
      <w:r w:rsidRPr="002E6CC1">
        <w:rPr>
          <w:rFonts w:cstheme="minorHAnsi"/>
          <w:sz w:val="24"/>
        </w:rPr>
        <w:tab/>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gt;</w:t>
      </w:r>
      <w:r w:rsidRPr="002E6CC1">
        <w:rPr>
          <w:rFonts w:cstheme="minorHAnsi"/>
          <w:sz w:val="24"/>
        </w:rPr>
        <w:tab/>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 xml:space="preserve">&lt;SimpleAction&gt; </w:t>
      </w:r>
      <w:r w:rsidRPr="002E6CC1">
        <w:rPr>
          <w:rFonts w:cstheme="minorHAnsi"/>
          <w:sz w:val="24"/>
        </w:rPr>
        <w:tab/>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r w:rsidRPr="002D0AB8">
        <w:rPr>
          <w:rFonts w:cstheme="minorHAnsi"/>
          <w:sz w:val="24"/>
        </w:rPr>
        <w:t>”</w:t>
      </w:r>
      <w:r>
        <w:rPr>
          <w:rFonts w:cstheme="minorHAnsi"/>
          <w:i/>
          <w:sz w:val="24"/>
        </w:rPr>
        <w:t xml:space="preserve">  </w:t>
      </w:r>
      <w:r w:rsidRPr="002E6CC1">
        <w:rPr>
          <w:rFonts w:cstheme="minorHAnsi"/>
          <w:sz w:val="24"/>
        </w:rPr>
        <w:t>&l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 xml:space="preserve">&lt;DeviceName&gt; </w:t>
      </w:r>
      <w:r w:rsidRPr="002E6CC1">
        <w:rPr>
          <w:rFonts w:cstheme="minorHAnsi"/>
          <w:sz w:val="24"/>
        </w:rPr>
        <w:tab/>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r w:rsidRPr="002E6CC1">
        <w:rPr>
          <w:rFonts w:cstheme="minorHAnsi"/>
          <w:sz w:val="24"/>
        </w:rPr>
        <w:tab/>
      </w:r>
      <w:r w:rsidRPr="002E6CC1">
        <w:rPr>
          <w:rFonts w:cstheme="minorHAnsi"/>
          <w:sz w:val="24"/>
        </w:rPr>
        <w:tab/>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r>
        <w:rPr>
          <w:rFonts w:cstheme="minorHAnsi"/>
          <w:sz w:val="24"/>
        </w:rPr>
        <w:tab/>
      </w:r>
      <w:r>
        <w:rPr>
          <w:rFonts w:cstheme="minorHAnsi"/>
          <w:sz w:val="24"/>
        </w:rPr>
        <w:tab/>
        <w:t>::=  “=”</w:t>
      </w:r>
    </w:p>
    <w:p w:rsidR="002D0AB8" w:rsidRPr="002E6CC1" w:rsidRDefault="00793987" w:rsidP="002D0AB8">
      <w:pPr>
        <w:rPr>
          <w:rFonts w:cstheme="minorHAnsi"/>
          <w:sz w:val="24"/>
        </w:rPr>
      </w:pPr>
      <w:r>
        <w:rPr>
          <w:rFonts w:cstheme="minorHAnsi"/>
          <w:sz w:val="24"/>
        </w:rPr>
        <w:t xml:space="preserve">&lt;NotEqual&gt; </w:t>
      </w:r>
      <w:r>
        <w:rPr>
          <w:rFonts w:cstheme="minorHAnsi"/>
          <w:sz w:val="24"/>
        </w:rPr>
        <w:tab/>
      </w:r>
      <w:r>
        <w:rPr>
          <w:rFonts w:cstheme="minorHAnsi"/>
          <w:sz w:val="24"/>
        </w:rPr>
        <w:tab/>
        <w:t>::=  “!=”</w:t>
      </w:r>
    </w:p>
    <w:p w:rsidR="002D0AB8" w:rsidRPr="002E6CC1" w:rsidRDefault="002D0AB8" w:rsidP="002D0AB8">
      <w:pPr>
        <w:rPr>
          <w:rFonts w:cstheme="minorHAnsi"/>
          <w:sz w:val="24"/>
        </w:rPr>
      </w:pPr>
      <w:r w:rsidRPr="002E6CC1">
        <w:rPr>
          <w:rFonts w:cstheme="minorHAnsi"/>
          <w:sz w:val="24"/>
        </w:rPr>
        <w:t xml:space="preserve">&lt;GreaterThan&gt; </w:t>
      </w:r>
      <w:r w:rsidRPr="002E6CC1">
        <w:rPr>
          <w:rFonts w:cstheme="minorHAnsi"/>
          <w:sz w:val="24"/>
        </w:rPr>
        <w:tab/>
      </w:r>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gt;</w:t>
      </w:r>
      <w:r>
        <w:rPr>
          <w:rFonts w:cstheme="minorHAnsi"/>
          <w:sz w:val="24"/>
        </w:rPr>
        <w:tab/>
        <w:t>::=  “&gt;=”</w:t>
      </w:r>
    </w:p>
    <w:p w:rsidR="002D0AB8" w:rsidRPr="002E6CC1" w:rsidRDefault="00793987" w:rsidP="002D0AB8">
      <w:pPr>
        <w:rPr>
          <w:rFonts w:cstheme="minorHAnsi"/>
          <w:sz w:val="24"/>
        </w:rPr>
      </w:pPr>
      <w:r>
        <w:rPr>
          <w:rFonts w:cstheme="minorHAnsi"/>
          <w:sz w:val="24"/>
        </w:rPr>
        <w:t xml:space="preserve">&lt;LessThan&gt; </w:t>
      </w:r>
      <w:r>
        <w:rPr>
          <w:rFonts w:cstheme="minorHAnsi"/>
          <w:sz w:val="24"/>
        </w:rPr>
        <w:tab/>
      </w:r>
      <w:r>
        <w:rPr>
          <w:rFonts w:cstheme="minorHAnsi"/>
          <w:sz w:val="24"/>
        </w:rPr>
        <w:tab/>
        <w:t>::=  “&lt;”</w:t>
      </w:r>
    </w:p>
    <w:p w:rsidR="002D0AB8" w:rsidRPr="002E6CC1" w:rsidRDefault="00793987" w:rsidP="002D0AB8">
      <w:pPr>
        <w:rPr>
          <w:rFonts w:cstheme="minorHAnsi"/>
          <w:sz w:val="24"/>
        </w:rPr>
      </w:pPr>
      <w:r>
        <w:rPr>
          <w:rFonts w:cstheme="minorHAnsi"/>
          <w:sz w:val="24"/>
        </w:rPr>
        <w:t>&lt;LessThanEqual&gt;</w:t>
      </w:r>
      <w:r>
        <w:rPr>
          <w:rFonts w:cstheme="minorHAnsi"/>
          <w:sz w:val="24"/>
        </w:rPr>
        <w:tab/>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w:t>
      </w:r>
      <w:r w:rsidR="00693047">
        <w:rPr>
          <w:rFonts w:cstheme="minorHAnsi"/>
          <w:sz w:val="24"/>
        </w:rPr>
        <w:t xml:space="preserve">phân tích và chuyển đổi thành kịch bản </w:t>
      </w:r>
      <w:r>
        <w:rPr>
          <w:rFonts w:cstheme="minorHAnsi"/>
          <w:sz w:val="24"/>
        </w:rPr>
        <w:t xml:space="preserve">hệ thống </w:t>
      </w:r>
      <w:r w:rsidR="00693047">
        <w:rPr>
          <w:rFonts w:cstheme="minorHAnsi"/>
          <w:sz w:val="24"/>
        </w:rPr>
        <w:t>dễ dàng hơn.</w:t>
      </w:r>
      <w:r>
        <w:rPr>
          <w:rFonts w:cstheme="minorHAnsi"/>
          <w:sz w:val="24"/>
        </w:rPr>
        <w:t xml:space="preserve"> </w:t>
      </w:r>
    </w:p>
    <w:p w:rsidR="00841C24" w:rsidRPr="00841C24" w:rsidRDefault="001B489D" w:rsidP="00841C24">
      <w:pPr>
        <w:rPr>
          <w:rFonts w:cstheme="minorHAnsi"/>
          <w:sz w:val="24"/>
        </w:rPr>
      </w:pPr>
      <w:r>
        <w:rPr>
          <w:rFonts w:cstheme="minorHAnsi"/>
          <w:sz w:val="24"/>
        </w:rPr>
        <w:t>Tuy nhiên, với cú pháp trên cũng có mặt hạn chế với cú pháp như</w:t>
      </w:r>
      <w:r w:rsidR="008B102B">
        <w:rPr>
          <w:rFonts w:cstheme="minorHAnsi"/>
          <w:sz w:val="24"/>
        </w:rPr>
        <w:t xml:space="preserve"> v</w:t>
      </w:r>
      <w:r w:rsidRPr="008B102B">
        <w:rPr>
          <w:rFonts w:cstheme="minorHAnsi"/>
          <w:sz w:val="24"/>
        </w:rPr>
        <w:t xml:space="preserve">iệc tạo ra kịch bản </w:t>
      </w:r>
      <w:r w:rsidR="00693047" w:rsidRPr="008B102B">
        <w:rPr>
          <w:rFonts w:cstheme="minorHAnsi"/>
          <w:sz w:val="24"/>
        </w:rPr>
        <w:t>lưu trữ</w:t>
      </w:r>
      <w:r w:rsidRPr="008B102B">
        <w:rPr>
          <w:rFonts w:cstheme="minorHAnsi"/>
          <w:sz w:val="24"/>
        </w:rPr>
        <w:t xml:space="preserve"> cần phải được xử lý cẩn thận</w:t>
      </w:r>
      <w:r w:rsidR="00861A3B" w:rsidRPr="008B102B">
        <w:rPr>
          <w:rFonts w:cstheme="minorHAnsi"/>
          <w:sz w:val="24"/>
        </w:rPr>
        <w:t>. Nếu khâu đầu vào có sai sót thì toàn bộ khâu còn lại</w:t>
      </w:r>
      <w:r w:rsidR="00977FBE" w:rsidRPr="008B102B">
        <w:rPr>
          <w:rFonts w:cstheme="minorHAnsi"/>
          <w:sz w:val="24"/>
        </w:rPr>
        <w:t>, như đọc và xử lý</w:t>
      </w:r>
      <w:r w:rsidR="00861A3B" w:rsidRPr="008B102B">
        <w:rPr>
          <w:rFonts w:cstheme="minorHAnsi"/>
          <w:sz w:val="24"/>
        </w:rPr>
        <w:t xml:space="preserve"> sẽ gặp vấn đề. </w:t>
      </w:r>
      <w:r w:rsidR="00841C24" w:rsidRPr="00841C24">
        <w:rPr>
          <w:rFonts w:cstheme="minorHAnsi"/>
          <w:sz w:val="24"/>
        </w:rPr>
        <w:t>Để khắc phục hạn chế này, nhóm đã xây dựng 1 module nhằm tạo ra kịch bản hệ thống theo cú pháp nhất đị</w:t>
      </w:r>
      <w:r w:rsidR="00A01EF5">
        <w:rPr>
          <w:rFonts w:cstheme="minorHAnsi"/>
          <w:sz w:val="24"/>
        </w:rPr>
        <w:t>nh</w:t>
      </w:r>
      <w:r w:rsidR="003A782F">
        <w:rPr>
          <w:rFonts w:cstheme="minorHAnsi"/>
          <w:sz w:val="24"/>
        </w:rPr>
        <w:t xml:space="preserve"> </w:t>
      </w:r>
      <w:r w:rsidR="00841C24" w:rsidRPr="00841C24">
        <w:rPr>
          <w:rFonts w:cstheme="minorHAnsi"/>
          <w:sz w:val="24"/>
        </w:rPr>
        <w:t>(sẽ được giới thiệu vào mục Module script builder).</w:t>
      </w:r>
    </w:p>
    <w:p w:rsidR="00841C24" w:rsidRPr="00841C24" w:rsidRDefault="00841C24" w:rsidP="00841C24">
      <w:pPr>
        <w:rPr>
          <w:sz w:val="24"/>
        </w:rPr>
      </w:pPr>
    </w:p>
    <w:p w:rsidR="00B86059" w:rsidRPr="00841C24" w:rsidRDefault="00B86059" w:rsidP="00841C24">
      <w:pPr>
        <w:rPr>
          <w:sz w:val="24"/>
        </w:rPr>
      </w:pPr>
      <w:r w:rsidRPr="00841C24">
        <w:rPr>
          <w:sz w:val="24"/>
        </w:rPr>
        <w:lastRenderedPageBreak/>
        <w:t>Để dễ hình dung, sau đây là một ví dụ trong thực tế về 1 kịch bản mà ta đang muốn hệ thống đọc, hiểu và xử lý:</w:t>
      </w:r>
    </w:p>
    <w:p w:rsidR="00B86059" w:rsidRDefault="00B86059" w:rsidP="00B86059">
      <w:pPr>
        <w:rPr>
          <w:sz w:val="24"/>
        </w:rPr>
      </w:pPr>
      <w:r>
        <w:rPr>
          <w:sz w:val="24"/>
        </w:rPr>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Trong khoảng thời gian từ 18h tối đến 22h tối thì bật đèn ở hành lang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w:t>
      </w:r>
      <w:r w:rsidR="00693047">
        <w:rPr>
          <w:sz w:val="24"/>
        </w:rPr>
        <w:t>lưu trữ</w:t>
      </w:r>
      <w:r w:rsidR="005C1FC1">
        <w:rPr>
          <w:sz w:val="24"/>
        </w:rPr>
        <w:t xml:space="preserve"> dùng mô tả các kịch bản</w:t>
      </w:r>
      <w:r>
        <w:rPr>
          <w:sz w:val="24"/>
        </w:rPr>
        <w:t xml:space="preserve"> trên </w:t>
      </w:r>
      <w:r w:rsidR="005C1FC1">
        <w:rPr>
          <w:sz w:val="24"/>
        </w:rPr>
        <w:t>sẽ là:</w:t>
      </w:r>
    </w:p>
    <w:p w:rsidR="005C1FC1" w:rsidRDefault="005C1FC1" w:rsidP="00B86059">
      <w:pPr>
        <w:rPr>
          <w:sz w:val="24"/>
        </w:rPr>
      </w:pPr>
      <w:r>
        <w:rPr>
          <w:sz w:val="24"/>
        </w:rPr>
        <w:t>“</w:t>
      </w:r>
      <w:r w:rsidR="00C96395">
        <w:rPr>
          <w:sz w:val="24"/>
        </w:rPr>
        <w:t xml:space="preserve">[ </w:t>
      </w:r>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 [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loại kịch bản hơn, nhưng việc mở rộng là hoàn toàn khả thi và sẽ được </w:t>
      </w:r>
      <w:r w:rsidR="004B3219">
        <w:rPr>
          <w:rFonts w:cstheme="minorHAnsi"/>
          <w:sz w:val="24"/>
        </w:rPr>
        <w:t>đề cập</w:t>
      </w:r>
      <w:r>
        <w:rPr>
          <w:rFonts w:cstheme="minorHAnsi"/>
          <w:sz w:val="24"/>
        </w:rPr>
        <w:t xml:space="preserve"> trong </w:t>
      </w:r>
      <w:r w:rsidR="00AA5ACF">
        <w:rPr>
          <w:rFonts w:cstheme="minorHAnsi"/>
          <w:sz w:val="24"/>
        </w:rPr>
        <w:t>mục</w:t>
      </w:r>
      <w:r>
        <w:rPr>
          <w:rFonts w:cstheme="minorHAnsi"/>
          <w:sz w:val="24"/>
        </w:rPr>
        <w:t xml:space="preserve"> </w:t>
      </w:r>
      <w:r w:rsidR="004B3219">
        <w:rPr>
          <w:rFonts w:cstheme="minorHAnsi"/>
          <w:sz w:val="24"/>
        </w:rPr>
        <w:t xml:space="preserve">Thảo Luận </w:t>
      </w:r>
      <w:r>
        <w:rPr>
          <w:rFonts w:cstheme="minorHAnsi"/>
          <w:sz w:val="24"/>
        </w:rPr>
        <w:t>sắp tới.</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tham khảo thêm ở phần phụ lục</w:t>
      </w:r>
      <w:r w:rsidR="00C039DD">
        <w:rPr>
          <w:rFonts w:cstheme="minorHAnsi"/>
          <w:sz w:val="24"/>
        </w:rPr>
        <w:t>).</w:t>
      </w:r>
    </w:p>
    <w:p w:rsidR="0043072C" w:rsidRDefault="0043072C" w:rsidP="0043072C">
      <w:pPr>
        <w:pStyle w:val="Heading2"/>
      </w:pPr>
      <w:r>
        <w:t>Cấu trúc dữ liệ</w:t>
      </w:r>
      <w:r w:rsidR="009E20E6">
        <w:t>u</w:t>
      </w:r>
      <w:r w:rsidR="00404C76">
        <w:t xml:space="preserve"> </w:t>
      </w:r>
      <w:r w:rsidR="00693047">
        <w:t>xây dựng</w:t>
      </w:r>
      <w:r w:rsidR="007E690E">
        <w:t xml:space="preserve"> </w:t>
      </w:r>
      <w:r>
        <w:t>kịch bản hệ thống</w:t>
      </w:r>
    </w:p>
    <w:p w:rsidR="00D80508" w:rsidRDefault="004858E6" w:rsidP="00EB4F5F">
      <w:pPr>
        <w:rPr>
          <w:rFonts w:cstheme="minorHAnsi"/>
          <w:sz w:val="24"/>
        </w:rPr>
      </w:pPr>
      <w:r>
        <w:rPr>
          <w:rFonts w:cstheme="minorHAnsi"/>
          <w:sz w:val="24"/>
        </w:rPr>
        <w:t xml:space="preserve">Kịch bản hệ thống sẽ được lưu trữ trong bộ nhớ hệ thống khi chạy. </w:t>
      </w:r>
      <w:r w:rsidR="005B7340">
        <w:rPr>
          <w:rFonts w:cstheme="minorHAnsi"/>
          <w:sz w:val="24"/>
        </w:rPr>
        <w:t>Hình 8 cho ta thấy cấu trúc dữ liệu của k</w:t>
      </w:r>
      <w:r w:rsidR="00D80508">
        <w:rPr>
          <w:rFonts w:cstheme="minorHAnsi"/>
          <w:sz w:val="24"/>
        </w:rPr>
        <w:t>ịch bản hệ thố</w:t>
      </w:r>
      <w:r w:rsidR="005B7340">
        <w:rPr>
          <w:rFonts w:cstheme="minorHAnsi"/>
          <w:sz w:val="24"/>
        </w:rPr>
        <w:t>ng (scenario)</w:t>
      </w:r>
      <w:r w:rsidR="00D80508">
        <w:rPr>
          <w:rFonts w:cstheme="minorHAnsi"/>
          <w:sz w:val="24"/>
        </w:rPr>
        <w:t xml:space="preserve"> bao gồm</w:t>
      </w:r>
    </w:p>
    <w:p w:rsidR="00D80508" w:rsidRDefault="00D80508" w:rsidP="00D80508">
      <w:pPr>
        <w:pStyle w:val="ListParagraph"/>
        <w:numPr>
          <w:ilvl w:val="0"/>
          <w:numId w:val="27"/>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A3902">
      <w:pPr>
        <w:pStyle w:val="ListParagraph"/>
        <w:numPr>
          <w:ilvl w:val="1"/>
          <w:numId w:val="27"/>
        </w:numPr>
        <w:rPr>
          <w:rFonts w:cstheme="minorHAnsi"/>
          <w:sz w:val="24"/>
        </w:rPr>
      </w:pPr>
      <w:r>
        <w:rPr>
          <w:rFonts w:cstheme="minorHAnsi"/>
          <w:sz w:val="24"/>
        </w:rPr>
        <w:t>RUNNING: đang được thực thi</w:t>
      </w:r>
    </w:p>
    <w:p w:rsidR="002A3902" w:rsidRDefault="002A3902" w:rsidP="002A3902">
      <w:pPr>
        <w:pStyle w:val="ListParagraph"/>
        <w:numPr>
          <w:ilvl w:val="1"/>
          <w:numId w:val="27"/>
        </w:numPr>
        <w:rPr>
          <w:rFonts w:cstheme="minorHAnsi"/>
          <w:sz w:val="24"/>
        </w:rPr>
      </w:pPr>
      <w:r>
        <w:rPr>
          <w:rFonts w:cstheme="minorHAnsi"/>
          <w:sz w:val="24"/>
        </w:rPr>
        <w:t>STOPPING: đang dừng lại (tạm thời và sau đó có thể được khởi động chạy lại)</w:t>
      </w:r>
    </w:p>
    <w:p w:rsidR="002A3902" w:rsidRDefault="002A3902" w:rsidP="002A3902">
      <w:pPr>
        <w:pStyle w:val="ListParagraph"/>
        <w:numPr>
          <w:ilvl w:val="1"/>
          <w:numId w:val="27"/>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A3902">
      <w:pPr>
        <w:pStyle w:val="ListParagraph"/>
        <w:numPr>
          <w:ilvl w:val="0"/>
          <w:numId w:val="27"/>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A3902">
      <w:pPr>
        <w:pStyle w:val="ListParagraph"/>
        <w:numPr>
          <w:ilvl w:val="1"/>
          <w:numId w:val="27"/>
        </w:numPr>
        <w:rPr>
          <w:rFonts w:cstheme="minorHAnsi"/>
          <w:sz w:val="24"/>
        </w:rPr>
      </w:pPr>
      <w:r>
        <w:rPr>
          <w:rFonts w:cstheme="minorHAnsi"/>
          <w:sz w:val="24"/>
        </w:rPr>
        <w:t>ControlBlock (sẽ chứa tham khảo đến Condition)</w:t>
      </w:r>
    </w:p>
    <w:p w:rsidR="002A3902" w:rsidRDefault="002A3902" w:rsidP="002A3902">
      <w:pPr>
        <w:pStyle w:val="ListParagraph"/>
        <w:numPr>
          <w:ilvl w:val="1"/>
          <w:numId w:val="27"/>
        </w:numPr>
        <w:rPr>
          <w:rFonts w:cstheme="minorHAnsi"/>
          <w:sz w:val="24"/>
        </w:rPr>
      </w:pPr>
      <w:r>
        <w:rPr>
          <w:rFonts w:cstheme="minorHAnsi"/>
          <w:sz w:val="24"/>
        </w:rPr>
        <w:t>Action</w:t>
      </w:r>
    </w:p>
    <w:p w:rsidR="002A3902" w:rsidRPr="00D80508" w:rsidRDefault="002A3902" w:rsidP="002A3902">
      <w:pPr>
        <w:pStyle w:val="ListParagraph"/>
        <w:numPr>
          <w:ilvl w:val="1"/>
          <w:numId w:val="27"/>
        </w:numPr>
        <w:rPr>
          <w:rFonts w:cstheme="minorHAnsi"/>
          <w:sz w:val="24"/>
        </w:rPr>
      </w:pPr>
      <w:r>
        <w:rPr>
          <w:rFonts w:cstheme="minorHAnsi"/>
          <w:sz w:val="24"/>
        </w:rPr>
        <w:t>SimpleAction</w:t>
      </w:r>
    </w:p>
    <w:p w:rsidR="00D80508" w:rsidRDefault="002A3902" w:rsidP="002A3902">
      <w:pPr>
        <w:pStyle w:val="Heading3"/>
      </w:pPr>
      <w:r>
        <w:t>Class SimpleAction</w:t>
      </w:r>
    </w:p>
    <w:p w:rsidR="002A3902" w:rsidRDefault="002A3902" w:rsidP="002A3902">
      <w:r>
        <w:t xml:space="preserve">Class </w:t>
      </w:r>
      <w:r w:rsidR="00563227">
        <w:t>SimpleAction</w:t>
      </w:r>
      <w:r>
        <w:t xml:space="preserve"> đại diện cho những hành động nhỏ nhấ</w:t>
      </w:r>
      <w:r w:rsidR="008216BF">
        <w:t>t, đơn giản nhất, có thể tương tác với thiết bị. Lấy ví dụ như hành độ</w:t>
      </w:r>
      <w:r w:rsidR="004F4DB3">
        <w:t>ng “</w:t>
      </w:r>
      <w:r w:rsidR="008216BF">
        <w:t>Tắ</w:t>
      </w:r>
      <w:r w:rsidR="004858E6">
        <w:t>t đèn 1” hay “</w:t>
      </w:r>
      <w:r w:rsidR="008216BF">
        <w:t xml:space="preserve">Bật còi hú ở bếp” là những hành động đơn giản. </w:t>
      </w:r>
    </w:p>
    <w:p w:rsidR="00563227" w:rsidRPr="002A3902" w:rsidRDefault="008216BF" w:rsidP="00563227">
      <w:r>
        <w:lastRenderedPageBreak/>
        <w:t xml:space="preserve">Thuộc tính “action” có kiểu Consumer&lt;Object&gt; nhằm để mình truyền vào </w:t>
      </w:r>
      <w:r w:rsidR="00563227">
        <w:t>1 biểu thức dạng Lamda Expression, cụ thể nó là 1 hàm gọi tới Device controller , tương tác với thiết bị thật. Chi tiết về phần hiện thực sẽ được giải thích trong mục Module Script Creator.</w:t>
      </w:r>
    </w:p>
    <w:p w:rsidR="002A3902" w:rsidRDefault="002A3902" w:rsidP="002A3902">
      <w:pPr>
        <w:pStyle w:val="Heading3"/>
      </w:pPr>
      <w:r>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w:t>
      </w:r>
      <w:r w:rsidR="0091732B">
        <w:t xml:space="preserve"> như “</w:t>
      </w:r>
      <w:r w:rsidR="00087947">
        <w:t>Nhiệt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inf</w:t>
      </w:r>
      <w:r w:rsidR="0091732B">
        <w:t>inity</w:t>
      </w:r>
      <w:r w:rsidR="00087947">
        <w:t>),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Class ControlBlock được sinh ra nhằm mục địch kết nối 2 cl</w:t>
      </w:r>
      <w:r w:rsidR="00F777A0">
        <w:t>ass</w:t>
      </w:r>
      <w:r>
        <w:t>: Action và Condition lại với nhau. Class ControlBlock này có 3 class kế thừa từ nó là</w:t>
      </w:r>
    </w:p>
    <w:p w:rsidR="00087947" w:rsidRDefault="00087947" w:rsidP="00087947">
      <w:pPr>
        <w:pStyle w:val="ListParagraph"/>
        <w:numPr>
          <w:ilvl w:val="0"/>
          <w:numId w:val="32"/>
        </w:numPr>
      </w:pPr>
      <w:r>
        <w:t>ControlBlockIf: ngữ nghĩa cơ bản là “Nếu điều kiện A xảy ra thì mình sẽ thực hiện hành động B”</w:t>
      </w:r>
      <w:r w:rsidR="00954543">
        <w:t>.</w:t>
      </w:r>
    </w:p>
    <w:p w:rsidR="00954543" w:rsidRDefault="00954543" w:rsidP="00087947">
      <w:pPr>
        <w:pStyle w:val="ListParagraph"/>
        <w:numPr>
          <w:ilvl w:val="0"/>
          <w:numId w:val="32"/>
        </w:numPr>
      </w:pPr>
      <w:r>
        <w:t>ControlBlockIfElse: nó mang nghĩa “Nếu điều kiện A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087947">
      <w:pPr>
        <w:pStyle w:val="ListParagraph"/>
        <w:numPr>
          <w:ilvl w:val="0"/>
          <w:numId w:val="32"/>
        </w:numPr>
      </w:pPr>
      <w:r>
        <w:t xml:space="preserve">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 Lấy ví dụ như “Từ 18h00 đến 22h00 thì tắt đèn 1” hoặc “Từ 19h00 đến 01h00 sáng hôm sau thì bật đèn hành lang”. </w:t>
      </w:r>
    </w:p>
    <w:p w:rsidR="00D61E8F" w:rsidRPr="00087947" w:rsidRDefault="00D61E8F" w:rsidP="00D61E8F">
      <w:r>
        <w:t>Nếu như sau này ứng dụng mở rộng và hỗ trợ thêm nhiều khối điều khiển khác, ta có thể kế thừa từ class ControlBlock này và tiếp tục hiện thực nó một cách dễ dàng.</w:t>
      </w:r>
    </w:p>
    <w:p w:rsidR="00D80508" w:rsidRDefault="00D80508" w:rsidP="00D80508">
      <w:pPr>
        <w:keepNext/>
      </w:pPr>
      <w:r>
        <w:rPr>
          <w:rFonts w:cstheme="minorHAnsi"/>
          <w:sz w:val="24"/>
        </w:rPr>
        <w:object w:dxaOrig="13547" w:dyaOrig="9036">
          <v:shape id="_x0000_i1026" type="#_x0000_t75" style="width:504.6pt;height:336.6pt" o:ole="">
            <v:imagedata r:id="rId16" o:title=""/>
          </v:shape>
          <o:OLEObject Type="Embed" ProgID="Visio.Drawing.15" ShapeID="_x0000_i1026" DrawAspect="Content" ObjectID="_1543180291" r:id="rId17"/>
        </w:object>
      </w:r>
    </w:p>
    <w:p w:rsidR="00D80508" w:rsidRDefault="00D80508" w:rsidP="00D80508">
      <w:pPr>
        <w:pStyle w:val="Caption"/>
        <w:jc w:val="center"/>
        <w:rPr>
          <w:rFonts w:cstheme="minorHAnsi"/>
          <w:sz w:val="24"/>
        </w:rPr>
      </w:pPr>
      <w:r>
        <w:t xml:space="preserve">Hình </w:t>
      </w:r>
      <w:fldSimple w:instr=" SEQ Hình \* ARABIC ">
        <w:r w:rsidR="00B85F9D">
          <w:rPr>
            <w:noProof/>
          </w:rPr>
          <w:t>8</w:t>
        </w:r>
      </w:fldSimple>
      <w:r>
        <w:t xml:space="preserve"> Cấu trúc dữ liệu kịch bản hệ thống</w:t>
      </w:r>
    </w:p>
    <w:p w:rsidR="00EB4F5F" w:rsidRPr="00EB4F5F" w:rsidRDefault="00EB4F5F" w:rsidP="00EB4F5F"/>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Một trong những chức năng chính của hệ thống đó là giúp người dùng quản lý thiết bị trong nhà một cách tự động, theo kịch bản được định sẵ</w:t>
      </w:r>
      <w:r w:rsidR="005B7340">
        <w:rPr>
          <w:sz w:val="24"/>
        </w:rPr>
        <w:t>n. Hình 9</w:t>
      </w:r>
      <w:r>
        <w:rPr>
          <w:sz w:val="24"/>
        </w:rPr>
        <w:t xml:space="preserve">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Các tiến trình xử lý lần lượt theo các bước sau:</w:t>
      </w:r>
    </w:p>
    <w:p w:rsidR="00444FB1" w:rsidRDefault="008534B2" w:rsidP="00444FB1">
      <w:pPr>
        <w:pStyle w:val="ListParagraph"/>
        <w:numPr>
          <w:ilvl w:val="0"/>
          <w:numId w:val="33"/>
        </w:numPr>
        <w:rPr>
          <w:sz w:val="24"/>
        </w:rPr>
      </w:pPr>
      <w:r>
        <w:rPr>
          <w:sz w:val="24"/>
        </w:rPr>
        <w:t xml:space="preserve">Khi </w:t>
      </w:r>
      <w:r w:rsidR="00444FB1" w:rsidRPr="00444FB1">
        <w:rPr>
          <w:sz w:val="24"/>
        </w:rPr>
        <w:t>người dùng thêm, sửa 1 kịch bản qua giao diện, phía client sẽ gửi về cho server thông tin kịch bả</w:t>
      </w:r>
      <w:r w:rsidR="00325636">
        <w:rPr>
          <w:sz w:val="24"/>
        </w:rPr>
        <w:t>n đó dưới dạng kịch bản lưu trữ.</w:t>
      </w:r>
    </w:p>
    <w:p w:rsidR="00444FB1" w:rsidRDefault="00444FB1" w:rsidP="00444FB1">
      <w:pPr>
        <w:pStyle w:val="ListParagraph"/>
        <w:numPr>
          <w:ilvl w:val="0"/>
          <w:numId w:val="33"/>
        </w:numPr>
        <w:rPr>
          <w:sz w:val="24"/>
        </w:rPr>
      </w:pPr>
      <w:r>
        <w:rPr>
          <w:sz w:val="24"/>
        </w:rPr>
        <w:t>Kịch bả</w:t>
      </w:r>
      <w:r w:rsidR="004954CE">
        <w:rPr>
          <w:sz w:val="24"/>
        </w:rPr>
        <w:t>n lưu trữ</w:t>
      </w:r>
      <w:r w:rsidR="007A1055">
        <w:rPr>
          <w:sz w:val="24"/>
        </w:rPr>
        <w:t xml:space="preserve"> </w:t>
      </w:r>
      <w:r>
        <w:rPr>
          <w:sz w:val="24"/>
        </w:rPr>
        <w:t>được chuyển đổi thành kịch bản hệ thố</w:t>
      </w:r>
      <w:r w:rsidR="007A1055">
        <w:rPr>
          <w:sz w:val="24"/>
        </w:rPr>
        <w:t>ng, được lưu trong bộ nhớ dưới 1 cấu trúc dữ liệu riêng</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444FB1">
      <w:pPr>
        <w:pStyle w:val="ListParagraph"/>
        <w:numPr>
          <w:ilvl w:val="0"/>
          <w:numId w:val="33"/>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 xml:space="preserve">2.Check </w:t>
      </w:r>
      <w:r w:rsidRPr="008534B2">
        <w:rPr>
          <w:b/>
          <w:sz w:val="24"/>
        </w:rPr>
        <w:lastRenderedPageBreak/>
        <w:t>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444FB1">
      <w:pPr>
        <w:pStyle w:val="ListParagraph"/>
        <w:numPr>
          <w:ilvl w:val="0"/>
          <w:numId w:val="33"/>
        </w:numPr>
        <w:rPr>
          <w:sz w:val="24"/>
        </w:rPr>
      </w:pPr>
      <w:r>
        <w:rPr>
          <w:sz w:val="24"/>
        </w:rPr>
        <w:t>Sau khi kịch bản được kiểm tra tính hợp lệ, nó sẽ được lưu hay cập nhật vào cơ sở dữ liệ</w:t>
      </w:r>
      <w:r w:rsidR="006D57EB">
        <w:rPr>
          <w:sz w:val="24"/>
        </w:rPr>
        <w:t xml:space="preserve">u (mình sẽ lưu ở dạng kịch bản lưu trữ). </w:t>
      </w:r>
    </w:p>
    <w:p w:rsidR="00CA0A94" w:rsidRDefault="00CA0A94" w:rsidP="00444FB1">
      <w:pPr>
        <w:pStyle w:val="ListParagraph"/>
        <w:numPr>
          <w:ilvl w:val="0"/>
          <w:numId w:val="33"/>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r>
        <w:rPr>
          <w:sz w:val="24"/>
        </w:rPr>
        <w:t>.</w:t>
      </w:r>
      <w:r w:rsidR="000951E9">
        <w:rPr>
          <w:sz w:val="24"/>
        </w:rPr>
        <w:t xml:space="preserve"> Trạng thái của kịch bản mới sẽ được quyết định bởi người dùng, nó có thể là chưa được chạy (STOPPING)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444FB1">
      <w:pPr>
        <w:pStyle w:val="ListParagraph"/>
        <w:numPr>
          <w:ilvl w:val="0"/>
          <w:numId w:val="33"/>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fldSimple w:instr=" SEQ Hình \* ARABIC ">
        <w:r w:rsidR="00B85F9D">
          <w:rPr>
            <w:noProof/>
          </w:rPr>
          <w:t>9</w:t>
        </w:r>
      </w:fldSimple>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Default="00E26891" w:rsidP="006338A7">
      <w:pPr>
        <w:pStyle w:val="Heading2"/>
        <w:rPr>
          <w:sz w:val="32"/>
        </w:rPr>
      </w:pPr>
      <w:r w:rsidRPr="002E6CC1">
        <w:rPr>
          <w:sz w:val="32"/>
        </w:rPr>
        <w:lastRenderedPageBreak/>
        <w:t xml:space="preserve">module parser chuyển đổi kịch bản </w:t>
      </w:r>
      <w:r w:rsidR="00D92118">
        <w:rPr>
          <w:sz w:val="32"/>
        </w:rPr>
        <w:t>lưu trữ</w:t>
      </w:r>
      <w:r w:rsidRPr="002E6CC1">
        <w:rPr>
          <w:sz w:val="32"/>
        </w:rPr>
        <w:t xml:space="preserve"> thành kịch bản hệ thố</w:t>
      </w:r>
      <w:r w:rsidR="00F777A0">
        <w:rPr>
          <w:sz w:val="32"/>
        </w:rPr>
        <w:t>ng (</w:t>
      </w:r>
      <w:r w:rsidRPr="002E6CC1">
        <w:rPr>
          <w:sz w:val="32"/>
        </w:rPr>
        <w:t>scena</w:t>
      </w:r>
      <w:r w:rsidR="00F777A0">
        <w:rPr>
          <w:sz w:val="32"/>
        </w:rPr>
        <w:t>rio creator</w:t>
      </w:r>
      <w:r w:rsidRPr="002E6CC1">
        <w:rPr>
          <w:sz w:val="32"/>
        </w:rPr>
        <w:t>)</w:t>
      </w:r>
    </w:p>
    <w:p w:rsidR="00042534" w:rsidRDefault="00042534" w:rsidP="00042534">
      <w:r>
        <w:t>Kịch bả</w:t>
      </w:r>
      <w:r w:rsidR="009656C2">
        <w:t>n</w:t>
      </w:r>
      <w:r w:rsidR="006E2A13">
        <w:t xml:space="preserve"> lưu trữ chỉ phục vụ cho mục đích lưu dữ liệu. Khi</w:t>
      </w:r>
      <w:r w:rsidR="009656C2">
        <w:t xml:space="preserve"> hệ thống </w:t>
      </w:r>
      <w:r w:rsidR="006E2A13">
        <w:t>muốn đọc, hiể</w:t>
      </w:r>
      <w:r w:rsidR="00F777A0">
        <w:t xml:space="preserve">u, </w:t>
      </w:r>
      <w:r w:rsidR="006E2A13">
        <w:t>xử lý và chạy những kịch bản ấy thì nó cần được chuyển sang dạng kịch bản hệ thống. Để phục vụ cho nhu cầu đó, module scenario creator được sinh ra. Đầu vào của nó là một kịch bản lưu trữ và đầu ra</w:t>
      </w:r>
      <w:r w:rsidR="00EA13B1">
        <w:t xml:space="preserve"> sẽ</w:t>
      </w:r>
      <w:r w:rsidR="006E2A13">
        <w:t xml:space="preserve"> là kịch bản hệ thống. </w:t>
      </w:r>
      <w:r w:rsidR="00EA13B1">
        <w:t>Kịch bản hệ thống sẽ được dùng trong phần kiểm tra tính hợp lệ và chạy kịch bản như đã đề cập ở mục tổng quan phía trên.</w:t>
      </w:r>
    </w:p>
    <w:p w:rsidR="003A266F" w:rsidRDefault="00D66949" w:rsidP="00042534">
      <w:r>
        <w:t xml:space="preserve">Kịch bản lưu trữ được thể hiện dưới dạng </w:t>
      </w:r>
      <w:r w:rsidR="0091476A">
        <w:t xml:space="preserve">mảng </w:t>
      </w:r>
      <w:r>
        <w:t xml:space="preserve">JSON. Sở dĩ nhóm chọn cách thể hiện này là vì thư viện parse JSON đã có sẵn, việc tận dụng nó sẽ giúp giảm thời gian hiện thực hệ thống này. </w:t>
      </w:r>
      <w:r w:rsidR="00BE5B42">
        <w:t>Mỗi một mảng JSON tương đương với 1 khố</w:t>
      </w:r>
      <w:r w:rsidR="00F777A0">
        <w:t>i</w:t>
      </w:r>
      <w:r w:rsidR="00BE5B42">
        <w:t>: điều kiện (condition) hay hành động</w:t>
      </w:r>
      <w:r w:rsidR="00F777A0">
        <w:t xml:space="preserve"> </w:t>
      </w:r>
      <w:r w:rsidR="00BE5B42">
        <w:t>(action) hay hành động đơn giản</w:t>
      </w:r>
      <w:r w:rsidR="004858E6">
        <w:t xml:space="preserve"> </w:t>
      </w:r>
      <w:r w:rsidR="00BE5B42">
        <w:t>(simple action).</w:t>
      </w:r>
      <w:r w:rsidR="003A266F">
        <w:t xml:space="preserve"> Và cũng trong module này, nhóm đã áp dụng nhiều kĩ thuật mang tên Lamda Expression được hỗ trợ trong Java 8 để hiện thực việc xử lý 1 điều kiện hay là 1 hành động đơn giản tương tác với thiết bị thật.</w:t>
      </w:r>
    </w:p>
    <w:p w:rsidR="00BE5B42" w:rsidRDefault="003A266F" w:rsidP="00042534">
      <w:r>
        <w:t xml:space="preserve">Khi xử lý 1 điều kiện, nhóm dùng Predicate class để hiện thực nó. Predicate như một mệnh đề luận lý trả về giá trị hoặc đúng, hoặc sai, rất phù hợp cho việc kiểm tra điều kiện. </w:t>
      </w:r>
      <w:r w:rsidR="00915DA4">
        <w:t>Một vài điều kiện cơ bản mà hệ thống hiệ</w:t>
      </w:r>
      <w:r w:rsidR="00F777A0">
        <w:t>n có đó là</w:t>
      </w:r>
      <w:r w:rsidR="00915DA4">
        <w:t xml:space="preserve">: kiểm tra xem đèn có được bật hay không, kiểm tra ngày hay đêm từ cảm biến ánh sáng, thực hiện so sánh nhiệt độ thu được từ cảm biến nhiệt với một giá trị người dùng mong muốn… Mỗi predicate sẽ nhận việc gọi đến device controller và kiểm tra giá trị trả về từ controller ấy. Nói cách khác thì khi hệ thống kiểm tra một điều kiện nào đó thì sẽ chỉ cần kiểm tra thuộc tính predicate bên trong cấu trúc kịch bản mà không phải gọi riêng lẽ một device controller nào. Nó giúp cho việc code được ngắn gọn và “sạch sẽ” hơn. </w:t>
      </w:r>
      <w:r w:rsidR="00573A69">
        <w:t>Tương tự như việc xử lý 1 hành động đơn giản, nó có 1 thuộc tính “action” kiểu Consumer. Khi mà muốn thực hiện hành động, mình chỉ cần gọi phương thức trên biến “action” đó là đủ.</w:t>
      </w:r>
    </w:p>
    <w:p w:rsidR="0054735A" w:rsidRDefault="00E26891" w:rsidP="006338A7">
      <w:pPr>
        <w:pStyle w:val="Heading2"/>
        <w:rPr>
          <w:sz w:val="32"/>
        </w:rPr>
      </w:pPr>
      <w:r w:rsidRPr="002E6CC1">
        <w:rPr>
          <w:sz w:val="32"/>
        </w:rPr>
        <w:t>module hỗ trợ xây dựng kịch bả</w:t>
      </w:r>
      <w:r w:rsidR="00302349">
        <w:rPr>
          <w:sz w:val="32"/>
        </w:rPr>
        <w:t>n tùy ý (</w:t>
      </w:r>
      <w:r w:rsidRPr="002E6CC1">
        <w:rPr>
          <w:sz w:val="32"/>
        </w:rPr>
        <w:t>script builder)</w:t>
      </w:r>
    </w:p>
    <w:p w:rsidR="002D0AB8" w:rsidRDefault="00302349" w:rsidP="002D0AB8">
      <w:pPr>
        <w:rPr>
          <w:sz w:val="24"/>
        </w:rPr>
      </w:pPr>
      <w:r>
        <w:rPr>
          <w:sz w:val="24"/>
        </w:rPr>
        <w:t>Hệ thống không chỉ cung cấp cho người dùng những kịch bản theo mẫu định sẵn, mà còn hỗ trợ cả kịch bản tùy biến. Để dễ dàng hơn cho người dùng định nghĩa 1 kịch bản tùy biến, nhóm tạo ra 1 module là Script Builder. Cú pháp của kịch bản người dùng tùy biến gần giống như ngôn ngữ tự nhiên, nhưng lại có khả năng chuyển đổi sang dạng kịch bản lưu trữ dễ dàng. Dưới đây là văn phạm mô tả cú pháp của kịch bản tùy biến.</w:t>
      </w:r>
    </w:p>
    <w:p w:rsidR="00302349" w:rsidRPr="002E6CC1" w:rsidRDefault="00302349" w:rsidP="002D0AB8">
      <w:pPr>
        <w:rPr>
          <w:sz w:val="24"/>
        </w:rPr>
      </w:pPr>
    </w:p>
    <w:p w:rsidR="002D0AB8" w:rsidRPr="002E6CC1" w:rsidRDefault="002D0AB8" w:rsidP="002D0AB8">
      <w:pPr>
        <w:rPr>
          <w:rFonts w:cstheme="minorHAnsi"/>
          <w:sz w:val="24"/>
        </w:rPr>
      </w:pPr>
      <w:r w:rsidRPr="002E6CC1">
        <w:rPr>
          <w:rFonts w:cstheme="minorHAnsi"/>
          <w:sz w:val="24"/>
        </w:rPr>
        <w:t>&lt;Scenario&gt;</w:t>
      </w:r>
      <w:r w:rsidRPr="002E6CC1">
        <w:rPr>
          <w:rFonts w:cstheme="minorHAnsi"/>
          <w:sz w:val="24"/>
        </w:rPr>
        <w:tab/>
      </w:r>
      <w:r w:rsidRPr="002E6CC1">
        <w:rPr>
          <w:rFonts w:cstheme="minorHAnsi"/>
          <w:sz w:val="24"/>
        </w:rPr>
        <w:tab/>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 xml:space="preserve">&lt;ControlBlock&gt; </w:t>
      </w:r>
      <w:r>
        <w:rPr>
          <w:rFonts w:cstheme="minorHAnsi"/>
          <w:sz w:val="24"/>
        </w:rPr>
        <w:tab/>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gt; </w:t>
      </w:r>
      <w:r>
        <w:rPr>
          <w:rFonts w:cstheme="minorHAnsi"/>
          <w:sz w:val="24"/>
        </w:rPr>
        <w:t xml:space="preserve"> “.</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r>
        <w:rPr>
          <w:rFonts w:cstheme="minorHAnsi"/>
          <w:sz w:val="24"/>
        </w:rPr>
        <w:t xml:space="preserve">  &lt;Condition&gt;  “</w:t>
      </w:r>
      <w:r>
        <w:rPr>
          <w:rFonts w:cstheme="minorHAnsi"/>
          <w:i/>
          <w:sz w:val="24"/>
        </w:rPr>
        <w:t>.”</w:t>
      </w:r>
      <w:r w:rsidRPr="002E6CC1">
        <w:rPr>
          <w:rFonts w:cstheme="minorHAnsi"/>
          <w:sz w:val="24"/>
        </w:rPr>
        <w:t xml:space="preserve"> </w:t>
      </w:r>
      <w:r>
        <w:rPr>
          <w:rFonts w:cstheme="minorHAnsi"/>
          <w:sz w:val="24"/>
        </w:rPr>
        <w:t xml:space="preserve"> &lt;Action&gt;  “.</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gt; </w:t>
      </w:r>
      <w:r>
        <w:rPr>
          <w:rFonts w:cstheme="minorHAnsi"/>
          <w:sz w:val="24"/>
        </w:rPr>
        <w:t xml:space="preserve"> “.</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r w:rsidRPr="002E6CC1">
        <w:rPr>
          <w:rFonts w:cstheme="minorHAnsi"/>
          <w:sz w:val="24"/>
        </w:rPr>
        <w:tab/>
      </w:r>
      <w:r w:rsidRPr="002E6CC1">
        <w:rPr>
          <w:rFonts w:cstheme="minorHAnsi"/>
          <w:sz w:val="24"/>
        </w:rPr>
        <w:tab/>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lastRenderedPageBreak/>
        <w:t xml:space="preserve">&lt;Action&gt; </w:t>
      </w:r>
      <w:r w:rsidRPr="002E6CC1">
        <w:rPr>
          <w:rFonts w:cstheme="minorHAnsi"/>
          <w:sz w:val="24"/>
        </w:rPr>
        <w:tab/>
      </w:r>
      <w:r w:rsidRPr="002E6CC1">
        <w:rPr>
          <w:rFonts w:cstheme="minorHAnsi"/>
          <w:sz w:val="24"/>
        </w:rPr>
        <w:tab/>
        <w:t>::= &lt;Scenario&gt;</w:t>
      </w:r>
    </w:p>
    <w:p w:rsidR="002D0AB8" w:rsidRPr="002E6CC1" w:rsidRDefault="002D0AB8" w:rsidP="002D0AB8">
      <w:pPr>
        <w:rPr>
          <w:rFonts w:cstheme="minorHAnsi"/>
          <w:sz w:val="24"/>
        </w:rPr>
      </w:pPr>
      <w:r>
        <w:rPr>
          <w:rFonts w:cstheme="minorHAnsi"/>
          <w:sz w:val="24"/>
        </w:rPr>
        <w:t>&lt;FromToBlock&gt;</w:t>
      </w:r>
      <w:r>
        <w:rPr>
          <w:rFonts w:cstheme="minorHAnsi"/>
          <w:sz w:val="24"/>
        </w:rPr>
        <w:tab/>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gt;</w:t>
      </w:r>
      <w:r>
        <w:rPr>
          <w:rFonts w:cstheme="minorHAnsi"/>
          <w:sz w:val="24"/>
        </w:rPr>
        <w:t xml:space="preserve">  “.</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gt;</w:t>
      </w:r>
      <w:r w:rsidRPr="002E6CC1">
        <w:rPr>
          <w:rFonts w:cstheme="minorHAnsi"/>
          <w:sz w:val="24"/>
        </w:rPr>
        <w:tab/>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 xml:space="preserve">&lt;SimpleAction&gt; </w:t>
      </w:r>
      <w:r w:rsidRPr="002E6CC1">
        <w:rPr>
          <w:rFonts w:cstheme="minorHAnsi"/>
          <w:sz w:val="24"/>
        </w:rPr>
        <w:tab/>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action(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action(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action(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t xml:space="preserve">&lt;DeviceName&gt; </w:t>
      </w:r>
      <w:r w:rsidRPr="002E6CC1">
        <w:rPr>
          <w:rFonts w:cstheme="minorHAnsi"/>
          <w:sz w:val="24"/>
        </w:rPr>
        <w:tab/>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r w:rsidRPr="002E6CC1">
        <w:rPr>
          <w:rFonts w:cstheme="minorHAnsi"/>
          <w:sz w:val="24"/>
        </w:rPr>
        <w:tab/>
      </w:r>
      <w:r w:rsidRPr="002E6CC1">
        <w:rPr>
          <w:rFonts w:cstheme="minorHAnsi"/>
          <w:sz w:val="24"/>
        </w:rPr>
        <w:tab/>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r>
        <w:rPr>
          <w:rFonts w:cstheme="minorHAnsi"/>
          <w:sz w:val="24"/>
        </w:rPr>
        <w:tab/>
      </w:r>
      <w:r>
        <w:rPr>
          <w:rFonts w:cstheme="minorHAnsi"/>
          <w:sz w:val="24"/>
        </w:rPr>
        <w:tab/>
        <w:t>::=  “=”</w:t>
      </w:r>
    </w:p>
    <w:p w:rsidR="00793987" w:rsidRPr="002E6CC1" w:rsidRDefault="00793987" w:rsidP="00793987">
      <w:pPr>
        <w:rPr>
          <w:rFonts w:cstheme="minorHAnsi"/>
          <w:sz w:val="24"/>
        </w:rPr>
      </w:pPr>
      <w:r>
        <w:rPr>
          <w:rFonts w:cstheme="minorHAnsi"/>
          <w:sz w:val="24"/>
        </w:rPr>
        <w:t xml:space="preserve">&lt;NotEqual&gt; </w:t>
      </w:r>
      <w:r>
        <w:rPr>
          <w:rFonts w:cstheme="minorHAnsi"/>
          <w:sz w:val="24"/>
        </w:rPr>
        <w:tab/>
      </w:r>
      <w:r>
        <w:rPr>
          <w:rFonts w:cstheme="minorHAnsi"/>
          <w:sz w:val="24"/>
        </w:rPr>
        <w:tab/>
        <w:t>::=  “!=”</w:t>
      </w:r>
    </w:p>
    <w:p w:rsidR="00793987" w:rsidRPr="002E6CC1" w:rsidRDefault="00793987" w:rsidP="00793987">
      <w:pPr>
        <w:rPr>
          <w:rFonts w:cstheme="minorHAnsi"/>
          <w:sz w:val="24"/>
        </w:rPr>
      </w:pPr>
      <w:r w:rsidRPr="002E6CC1">
        <w:rPr>
          <w:rFonts w:cstheme="minorHAnsi"/>
          <w:sz w:val="24"/>
        </w:rPr>
        <w:t xml:space="preserve">&lt;GreaterThan&gt; </w:t>
      </w:r>
      <w:r w:rsidRPr="002E6CC1">
        <w:rPr>
          <w:rFonts w:cstheme="minorHAnsi"/>
          <w:sz w:val="24"/>
        </w:rPr>
        <w:tab/>
      </w:r>
      <w:r>
        <w:rPr>
          <w:rFonts w:cstheme="minorHAnsi"/>
          <w:sz w:val="24"/>
        </w:rPr>
        <w:t>::=  “&gt;”</w:t>
      </w:r>
    </w:p>
    <w:p w:rsidR="00793987" w:rsidRPr="002E6CC1" w:rsidRDefault="00793987" w:rsidP="00793987">
      <w:pPr>
        <w:rPr>
          <w:rFonts w:cstheme="minorHAnsi"/>
          <w:sz w:val="24"/>
        </w:rPr>
      </w:pPr>
      <w:r>
        <w:rPr>
          <w:rFonts w:cstheme="minorHAnsi"/>
          <w:sz w:val="24"/>
        </w:rPr>
        <w:t>&lt;GreaterThanEqual&gt;</w:t>
      </w:r>
      <w:r>
        <w:rPr>
          <w:rFonts w:cstheme="minorHAnsi"/>
          <w:sz w:val="24"/>
        </w:rPr>
        <w:tab/>
        <w:t>::=  “&gt;=”</w:t>
      </w:r>
    </w:p>
    <w:p w:rsidR="00793987" w:rsidRPr="002E6CC1" w:rsidRDefault="00793987" w:rsidP="00793987">
      <w:pPr>
        <w:rPr>
          <w:rFonts w:cstheme="minorHAnsi"/>
          <w:sz w:val="24"/>
        </w:rPr>
      </w:pPr>
      <w:r>
        <w:rPr>
          <w:rFonts w:cstheme="minorHAnsi"/>
          <w:sz w:val="24"/>
        </w:rPr>
        <w:t xml:space="preserve">&lt;LessThan&gt; </w:t>
      </w:r>
      <w:r>
        <w:rPr>
          <w:rFonts w:cstheme="minorHAnsi"/>
          <w:sz w:val="24"/>
        </w:rPr>
        <w:tab/>
      </w:r>
      <w:r>
        <w:rPr>
          <w:rFonts w:cstheme="minorHAnsi"/>
          <w:sz w:val="24"/>
        </w:rPr>
        <w:tab/>
        <w:t>::=  “&lt;”</w:t>
      </w:r>
    </w:p>
    <w:p w:rsidR="00793987" w:rsidRDefault="00793987" w:rsidP="00793987">
      <w:pPr>
        <w:rPr>
          <w:rFonts w:cstheme="minorHAnsi"/>
          <w:sz w:val="24"/>
        </w:rPr>
      </w:pPr>
      <w:r>
        <w:rPr>
          <w:rFonts w:cstheme="minorHAnsi"/>
          <w:sz w:val="24"/>
        </w:rPr>
        <w:t>&lt;LessThanEqual&gt;</w:t>
      </w:r>
      <w:r>
        <w:rPr>
          <w:rFonts w:cstheme="minorHAnsi"/>
          <w:sz w:val="24"/>
        </w:rPr>
        <w:tab/>
        <w:t>::=  “&lt;=”</w:t>
      </w:r>
    </w:p>
    <w:p w:rsidR="00302349" w:rsidRDefault="00302349" w:rsidP="00793987">
      <w:pPr>
        <w:rPr>
          <w:rFonts w:cstheme="minorHAnsi"/>
          <w:sz w:val="24"/>
        </w:rPr>
      </w:pPr>
    </w:p>
    <w:p w:rsidR="00302349" w:rsidRDefault="00302349" w:rsidP="00793987">
      <w:pPr>
        <w:rPr>
          <w:rFonts w:cstheme="minorHAnsi"/>
          <w:sz w:val="24"/>
        </w:rPr>
      </w:pPr>
      <w:r>
        <w:rPr>
          <w:rFonts w:cstheme="minorHAnsi"/>
          <w:sz w:val="24"/>
        </w:rPr>
        <w:t xml:space="preserve">Lấy ví dụ về 1 kịch bản </w:t>
      </w:r>
      <w:r w:rsidR="00344D82">
        <w:rPr>
          <w:rFonts w:cstheme="minorHAnsi"/>
          <w:sz w:val="24"/>
        </w:rPr>
        <w:t>người dùng</w:t>
      </w:r>
      <w:r>
        <w:rPr>
          <w:rFonts w:cstheme="minorHAnsi"/>
          <w:sz w:val="24"/>
        </w:rPr>
        <w:t xml:space="preserve"> là: “Nếu </w:t>
      </w:r>
      <w:r w:rsidR="00344D82">
        <w:rPr>
          <w:rFonts w:cstheme="minorHAnsi"/>
          <w:sz w:val="24"/>
        </w:rPr>
        <w:t>nhiệt độ thu được từ cảm biến nhiệt gần cửa sổ lớn hơn 40 độ thì bật đèn phòng và bật đèn nhà bếp”.</w:t>
      </w:r>
    </w:p>
    <w:p w:rsidR="00344D82" w:rsidRDefault="00344D82" w:rsidP="00793987">
      <w:pPr>
        <w:rPr>
          <w:rFonts w:cstheme="minorHAnsi"/>
          <w:sz w:val="24"/>
        </w:rPr>
      </w:pPr>
      <w:r>
        <w:rPr>
          <w:rFonts w:cstheme="minorHAnsi"/>
          <w:sz w:val="24"/>
        </w:rPr>
        <w:t>Kịch bản người dùng tùy biến được viết lại theo văn phạm trên sẽ là:</w:t>
      </w:r>
    </w:p>
    <w:p w:rsidR="00344D82" w:rsidRDefault="00344D82" w:rsidP="00793987">
      <w:pPr>
        <w:rPr>
          <w:rFonts w:cstheme="minorHAnsi"/>
          <w:sz w:val="24"/>
        </w:rPr>
      </w:pPr>
      <w:r>
        <w:rPr>
          <w:rFonts w:cstheme="minorHAnsi"/>
          <w:sz w:val="24"/>
        </w:rPr>
        <w:t>If( ‘temp_sensor_near_window’, ‘&gt;’ , ‘40’)</w:t>
      </w:r>
    </w:p>
    <w:p w:rsidR="00344D82" w:rsidRDefault="00344D82" w:rsidP="00793987">
      <w:pPr>
        <w:rPr>
          <w:rFonts w:cstheme="minorHAnsi"/>
          <w:sz w:val="24"/>
        </w:rPr>
      </w:pPr>
      <w:r>
        <w:rPr>
          <w:rFonts w:cstheme="minorHAnsi"/>
          <w:sz w:val="24"/>
        </w:rPr>
        <w:tab/>
        <w:t>.action(‘TurnOn’, ‘light_room’)</w:t>
      </w:r>
    </w:p>
    <w:p w:rsidR="00344D82" w:rsidRDefault="00344D82" w:rsidP="00344D82">
      <w:pPr>
        <w:rPr>
          <w:rFonts w:cstheme="minorHAnsi"/>
          <w:sz w:val="24"/>
        </w:rPr>
      </w:pPr>
      <w:r>
        <w:rPr>
          <w:rFonts w:cstheme="minorHAnsi"/>
          <w:sz w:val="24"/>
        </w:rPr>
        <w:tab/>
        <w:t>.action(‘TurnOn’, ‘light_kitchen’)</w:t>
      </w:r>
    </w:p>
    <w:p w:rsidR="00344D82" w:rsidRDefault="00344D82" w:rsidP="00793987">
      <w:pPr>
        <w:rPr>
          <w:rFonts w:cstheme="minorHAnsi"/>
          <w:sz w:val="24"/>
        </w:rPr>
      </w:pPr>
      <w:r>
        <w:rPr>
          <w:rFonts w:cstheme="minorHAnsi"/>
          <w:sz w:val="24"/>
        </w:rPr>
        <w:t>.endIf()</w:t>
      </w:r>
    </w:p>
    <w:p w:rsidR="00344D82" w:rsidRDefault="00344D82" w:rsidP="00793987">
      <w:pPr>
        <w:rPr>
          <w:rFonts w:cstheme="minorHAnsi"/>
          <w:sz w:val="24"/>
        </w:rPr>
      </w:pPr>
      <w:r>
        <w:rPr>
          <w:rFonts w:cstheme="minorHAnsi"/>
          <w:sz w:val="24"/>
        </w:rPr>
        <w:t xml:space="preserve">Nhiệm vụ của client là sẽ mang kịch bản người dùng tùy biến trên gửi lên server, server sẽ dùng module ScriptBuilder để mà chuyển đổi sang kịch bản lưu trữ. Đi vào chi tiết module ScriptBuilder thì nó gồm 1 bộ biên dịch, nhằm thực thi một đoạn code được lưu dưới dạng </w:t>
      </w:r>
      <w:r>
        <w:rPr>
          <w:rFonts w:cstheme="minorHAnsi"/>
          <w:sz w:val="24"/>
        </w:rPr>
        <w:lastRenderedPageBreak/>
        <w:t xml:space="preserve">chuỗi. Sở dĩ nhóm đề xuất văn phạm, cú pháp trên cho kịch bản tùy biến vì nó chính là đoạn code thu nhỏ, sử dụng ngôn ngữ Java. </w:t>
      </w:r>
      <w:r w:rsidR="003E2842">
        <w:rPr>
          <w:rFonts w:cstheme="minorHAnsi"/>
          <w:sz w:val="24"/>
        </w:rPr>
        <w:t>Nhiệm vụ của b</w:t>
      </w:r>
      <w:r>
        <w:rPr>
          <w:rFonts w:cstheme="minorHAnsi"/>
          <w:sz w:val="24"/>
        </w:rPr>
        <w:t xml:space="preserve">ộ biên dịch </w:t>
      </w:r>
      <w:r w:rsidR="003E2842">
        <w:rPr>
          <w:rFonts w:cstheme="minorHAnsi"/>
          <w:sz w:val="24"/>
        </w:rPr>
        <w:t>là</w:t>
      </w:r>
      <w:r>
        <w:rPr>
          <w:rFonts w:cstheme="minorHAnsi"/>
          <w:sz w:val="24"/>
        </w:rPr>
        <w:t xml:space="preserve"> </w:t>
      </w:r>
      <w:r w:rsidR="003E2842">
        <w:rPr>
          <w:rFonts w:cstheme="minorHAnsi"/>
          <w:sz w:val="24"/>
        </w:rPr>
        <w:t xml:space="preserve">đọc </w:t>
      </w:r>
      <w:r>
        <w:rPr>
          <w:rFonts w:cstheme="minorHAnsi"/>
          <w:sz w:val="24"/>
        </w:rPr>
        <w:t xml:space="preserve">kịch bản đó giống như đọc và thực thi 1 đoạn code Java. </w:t>
      </w:r>
      <w:r w:rsidR="003E2842">
        <w:rPr>
          <w:rFonts w:cstheme="minorHAnsi"/>
          <w:sz w:val="24"/>
        </w:rPr>
        <w:t xml:space="preserve">Kết quả trả về từ đoạn code (hay kịch bản tùy biến) sẽ là một kịch bản lưu trữ. Bằng cách này, nhóm có thể cung cấp cho người dùng những cú pháp khác linh hoạt hơn và tiện lợi hơn (syntatic sugar), giúp người dùng định nghĩa một kịch bản tùy biến dễ dàng và thuận tiện nhất. </w:t>
      </w:r>
    </w:p>
    <w:p w:rsidR="003E2842" w:rsidRPr="002E6CC1" w:rsidRDefault="003E2842" w:rsidP="00793987">
      <w:pPr>
        <w:rPr>
          <w:rFonts w:cstheme="minorHAnsi"/>
          <w:sz w:val="24"/>
        </w:rPr>
      </w:pPr>
      <w:r>
        <w:rPr>
          <w:rFonts w:cstheme="minorHAnsi"/>
          <w:sz w:val="24"/>
        </w:rPr>
        <w:t>Trước khi hiện thực module ScriptBuilder này, nhóm cũng đã tìm hiểu sơ qua các Rule Engine hỗ trợ xây dựng kịch bản. Theo tìm hiểu của nhóm, Rule Engine sẽ hỗ trợ cho ta định nghĩa ra các quy tắc</w:t>
      </w:r>
      <w:r w:rsidR="0015394A">
        <w:rPr>
          <w:rFonts w:cstheme="minorHAnsi"/>
          <w:sz w:val="24"/>
        </w:rPr>
        <w:t xml:space="preserve"> cứng, đã được định nghĩa sẵn</w:t>
      </w:r>
      <w:r>
        <w:rPr>
          <w:rFonts w:cstheme="minorHAnsi"/>
          <w:sz w:val="24"/>
        </w:rPr>
        <w:t xml:space="preserve"> (thông thường là business rule) dành cho hệ thống trong một </w:t>
      </w:r>
      <w:r w:rsidR="0015394A">
        <w:rPr>
          <w:rFonts w:cstheme="minorHAnsi"/>
          <w:sz w:val="24"/>
        </w:rPr>
        <w:t xml:space="preserve">số </w:t>
      </w:r>
      <w:r>
        <w:rPr>
          <w:rFonts w:cstheme="minorHAnsi"/>
          <w:sz w:val="24"/>
        </w:rPr>
        <w:t>trường hợp cụ thể nào đó.</w:t>
      </w:r>
      <w:r w:rsidR="0015394A">
        <w:rPr>
          <w:rFonts w:cstheme="minorHAnsi"/>
          <w:sz w:val="24"/>
        </w:rPr>
        <w:t xml:space="preserve"> Khi ta muốn thay đổi các quy tắc ấy thì cần khởi chạy lại hệ thống để có hiệu lực.</w:t>
      </w:r>
      <w:r>
        <w:rPr>
          <w:rFonts w:cstheme="minorHAnsi"/>
          <w:sz w:val="24"/>
        </w:rPr>
        <w:t xml:space="preserve"> </w:t>
      </w:r>
      <w:r w:rsidR="0015394A">
        <w:rPr>
          <w:rFonts w:cstheme="minorHAnsi"/>
          <w:sz w:val="24"/>
        </w:rPr>
        <w:t xml:space="preserve">Chính vì thế mà Rule Engine </w:t>
      </w:r>
      <w:r>
        <w:rPr>
          <w:rFonts w:cstheme="minorHAnsi"/>
          <w:sz w:val="24"/>
        </w:rPr>
        <w:t xml:space="preserve">không phù hợp </w:t>
      </w:r>
      <w:r w:rsidR="0015394A">
        <w:rPr>
          <w:rFonts w:cstheme="minorHAnsi"/>
          <w:sz w:val="24"/>
        </w:rPr>
        <w:t>với ứng dụng nhóm muốn phát triển. Có thể lý giải rằng các kịch bản người dùng đặt ra không phải là các business rule của hệ thống. Hơn nữa, những kịch bản ấy có tính linh hoạt, người dùng có thể cập nhật nội dung mớ</w:t>
      </w:r>
      <w:r w:rsidR="007A1DDC">
        <w:rPr>
          <w:rFonts w:cstheme="minorHAnsi"/>
          <w:sz w:val="24"/>
        </w:rPr>
        <w:t>i</w:t>
      </w:r>
      <w:r w:rsidR="0015394A">
        <w:rPr>
          <w:rFonts w:cstheme="minorHAnsi"/>
          <w:sz w:val="24"/>
        </w:rPr>
        <w:t xml:space="preserve"> và</w:t>
      </w:r>
      <w:r w:rsidR="007A1DDC">
        <w:rPr>
          <w:rFonts w:cstheme="minorHAnsi"/>
          <w:sz w:val="24"/>
        </w:rPr>
        <w:t xml:space="preserve"> nó</w:t>
      </w:r>
      <w:r w:rsidR="0015394A">
        <w:rPr>
          <w:rFonts w:cstheme="minorHAnsi"/>
          <w:sz w:val="24"/>
        </w:rPr>
        <w:t xml:space="preserve"> tự động có hiệu lực ngay sau đó.</w:t>
      </w:r>
    </w:p>
    <w:p w:rsidR="002D0AB8" w:rsidRPr="002D0AB8" w:rsidRDefault="002D0AB8" w:rsidP="002D0AB8"/>
    <w:p w:rsidR="0054735A" w:rsidRPr="002E6CC1" w:rsidRDefault="003C36DA" w:rsidP="006338A7">
      <w:pPr>
        <w:pStyle w:val="Heading2"/>
        <w:rPr>
          <w:sz w:val="32"/>
        </w:rPr>
      </w:pPr>
      <w:r>
        <w:rPr>
          <w:sz w:val="32"/>
        </w:rPr>
        <w:t>Giới thiệu về</w:t>
      </w:r>
      <w:r w:rsidR="00E26891" w:rsidRPr="002E6CC1">
        <w:rPr>
          <w:sz w:val="32"/>
        </w:rPr>
        <w:t xml:space="preserve"> tính hợp lệ của kịch bản</w:t>
      </w:r>
    </w:p>
    <w:p w:rsidR="0054735A" w:rsidRDefault="00682959" w:rsidP="00DA0532">
      <w:pPr>
        <w:pStyle w:val="Heading3"/>
        <w:numPr>
          <w:ilvl w:val="2"/>
          <w:numId w:val="3"/>
        </w:numPr>
      </w:pPr>
      <w:r>
        <w:t>Thế nào là kịch bản tự mâu thuẫn (self-conflict script)</w:t>
      </w:r>
    </w:p>
    <w:p w:rsidR="000F1EB3" w:rsidRPr="00BB1668" w:rsidRDefault="00BB1668" w:rsidP="001777F6">
      <w:r>
        <w:t>Kịch bản tự mâu thuẫn là kịch bản chứa các điều kiện mâu thuẫn trong nội tại chính nó. Lấy ví dụ: Nếu như nhiệt độ</w:t>
      </w:r>
      <w:r w:rsidR="00E3719F" w:rsidRPr="00E3719F">
        <w:t xml:space="preserve"> </w:t>
      </w:r>
      <w:r w:rsidR="00E3719F">
        <w:t>thu được từ cảm biến nhiệt ở phòng khách</w:t>
      </w:r>
      <w:r>
        <w:t xml:space="preserve"> lớn hơn 40 độ và bé hơn 30 độ thì bật đèn 1. Dễ dàng nhận thấy rằng 2 điều kiện “nhiệt độ</w:t>
      </w:r>
      <w:r w:rsidR="00E3719F">
        <w:t xml:space="preserve"> </w:t>
      </w:r>
      <w:r>
        <w:t>lớn hơn 40 độ” và “nhiệt độ bé hơn 30 độ” mâu thuẫn lẫn nhau</w:t>
      </w:r>
      <w:r w:rsidR="00E3719F">
        <w:t xml:space="preserve"> khi giá trị đó cùng thu thập được từ cùng 1 thiết bị</w:t>
      </w:r>
      <w:r>
        <w:t>. Vì thế, chúng ta có thể kết luận rằng kịch bản nêu trên là kịch bản tự mâu thuẫn.</w:t>
      </w:r>
      <w:r w:rsidR="001777F6">
        <w:t xml:space="preserve"> Nhưng nếu điều kiện nhiệt độ bé hơn 30 độ thu được từ 1 cảm biến nhiệt khác thì kịch bản trên không được gọi là tự mâu thuẫn.</w:t>
      </w:r>
    </w:p>
    <w:p w:rsidR="0054735A" w:rsidRDefault="00E26891" w:rsidP="00DA0532">
      <w:pPr>
        <w:pStyle w:val="Heading3"/>
        <w:numPr>
          <w:ilvl w:val="2"/>
          <w:numId w:val="3"/>
        </w:numPr>
      </w:pPr>
      <w:r w:rsidRPr="002E6CC1">
        <w:t>Thế nào là kịch bản mâu thuẫ</w:t>
      </w:r>
      <w:r w:rsidR="00135069">
        <w:t>n (conflict</w:t>
      </w:r>
      <w:r w:rsidRPr="002E6CC1">
        <w:t>) ?</w:t>
      </w:r>
    </w:p>
    <w:p w:rsidR="000F1EB3" w:rsidRDefault="000F1EB3" w:rsidP="000F1EB3">
      <w:r>
        <w:t>Kịch bản này được gọi là mâu thuẫn với kịch bản kia nếu như cả 2 kịch bản có tồn tại 2 hành động đơn giản (simple action) trái ngược nhau (counter-action) nhưng điều kiện xảy ra hành động trên lại giống nhau.</w:t>
      </w:r>
      <w:r w:rsidR="00ED5632">
        <w:t xml:space="preserve"> Hai hành động được gọi là trái ngược nhau nếu hành vi của chúng ngược với nhau và chúng cùng là hành động đơn giản (simple action).</w:t>
      </w:r>
      <w:r>
        <w:t xml:space="preserve"> Lấy ví dụ, ta có 2 kịch bản sau</w:t>
      </w:r>
    </w:p>
    <w:p w:rsidR="000F1EB3" w:rsidRDefault="000F1EB3" w:rsidP="000F1EB3">
      <w:pPr>
        <w:pStyle w:val="ListParagraph"/>
        <w:numPr>
          <w:ilvl w:val="0"/>
          <w:numId w:val="38"/>
        </w:numPr>
      </w:pPr>
      <w:r>
        <w:t xml:space="preserve">Kịch bản 1: Nếu đèn </w:t>
      </w:r>
      <w:r w:rsidR="0074623D">
        <w:t>1 bật thì đèn 2 tắt.</w:t>
      </w:r>
    </w:p>
    <w:p w:rsidR="0074623D" w:rsidRDefault="0074623D" w:rsidP="0074623D">
      <w:pPr>
        <w:pStyle w:val="ListParagraph"/>
        <w:numPr>
          <w:ilvl w:val="0"/>
          <w:numId w:val="38"/>
        </w:numPr>
      </w:pPr>
      <w:r>
        <w:t>Kịch bản 1: Nếu đèn 1 bật thì đèn 2 bật.</w:t>
      </w:r>
    </w:p>
    <w:p w:rsidR="0054735A" w:rsidRPr="00B70032" w:rsidRDefault="0074623D" w:rsidP="00B70032">
      <w:r>
        <w:t>Ta nhận thấy, 2 hành động “đèn 2 bật” và “đèn 2 tắt” là 2 hành động trái ngược nhau. Hơn nữa, điều kiện xảy ra hành động trái ngược nhau trên là “đèn 1 bật”. Có thể kết luận rằng 2 kịch bản trên là mâu thuẫn với nhau.</w:t>
      </w:r>
    </w:p>
    <w:p w:rsidR="0054735A" w:rsidRDefault="00E26891" w:rsidP="00DA0532">
      <w:pPr>
        <w:pStyle w:val="Heading3"/>
        <w:numPr>
          <w:ilvl w:val="2"/>
          <w:numId w:val="3"/>
        </w:numPr>
      </w:pPr>
      <w:r w:rsidRPr="002E6CC1">
        <w:t>Thế nào là kịch bản có khả năng mâu thuẫ</w:t>
      </w:r>
      <w:r w:rsidR="00F04A35">
        <w:t>n (</w:t>
      </w:r>
      <w:r w:rsidRPr="002E6CC1">
        <w:t>potential conflict)</w:t>
      </w:r>
      <w:r w:rsidR="00F04A35">
        <w:t>?</w:t>
      </w:r>
    </w:p>
    <w:p w:rsidR="009A4F50" w:rsidRPr="00997496" w:rsidRDefault="009A4F50" w:rsidP="009A4F50">
      <w:pPr>
        <w:rPr>
          <w:sz w:val="24"/>
        </w:rPr>
      </w:pPr>
      <w:r w:rsidRPr="00997496">
        <w:rPr>
          <w:sz w:val="24"/>
        </w:rPr>
        <w:t>Hai kịch bản được gọi là có khả năng mâu thuẫn nếu như giữa 2 kịch bản ấy tồn tại ít nhất một mâu thuẫn (theo khái niệm từ mục 6.9.2) và mâu thuẫ</w:t>
      </w:r>
      <w:r w:rsidR="00C24882" w:rsidRPr="00997496">
        <w:rPr>
          <w:sz w:val="24"/>
        </w:rPr>
        <w:t xml:space="preserve">n đó chỉ xảy ra </w:t>
      </w:r>
      <w:r w:rsidR="001076CE">
        <w:rPr>
          <w:sz w:val="24"/>
        </w:rPr>
        <w:t xml:space="preserve">trong </w:t>
      </w:r>
      <w:r w:rsidR="00C24882" w:rsidRPr="00997496">
        <w:rPr>
          <w:sz w:val="24"/>
        </w:rPr>
        <w:t>một số điều kiện nhất định.</w:t>
      </w:r>
      <w:r w:rsidR="003558D5" w:rsidRPr="00997496">
        <w:rPr>
          <w:sz w:val="24"/>
        </w:rPr>
        <w:t xml:space="preserve"> Sau đây là ví dụ về kịch bản có khả năng mâu thuẫn</w:t>
      </w:r>
      <w:r w:rsidR="00143A98">
        <w:rPr>
          <w:sz w:val="24"/>
        </w:rPr>
        <w:t>.</w:t>
      </w:r>
    </w:p>
    <w:p w:rsidR="0054735A" w:rsidRPr="003558D5" w:rsidRDefault="00E26891" w:rsidP="003558D5">
      <w:pPr>
        <w:numPr>
          <w:ilvl w:val="0"/>
          <w:numId w:val="11"/>
        </w:numPr>
        <w:spacing w:after="0" w:line="240" w:lineRule="auto"/>
        <w:textAlignment w:val="baseline"/>
        <w:rPr>
          <w:sz w:val="24"/>
        </w:rPr>
      </w:pPr>
      <w:r w:rsidRPr="002E6CC1">
        <w:rPr>
          <w:sz w:val="24"/>
        </w:rPr>
        <w:lastRenderedPageBreak/>
        <w:t xml:space="preserve">Giả sử ta có </w:t>
      </w:r>
      <w:r w:rsidR="00F04A35">
        <w:rPr>
          <w:sz w:val="24"/>
        </w:rPr>
        <w:t>kịch bản là</w:t>
      </w:r>
      <w:r w:rsidRPr="002E6CC1">
        <w:rPr>
          <w:sz w:val="24"/>
        </w:rPr>
        <w:t xml:space="preserve"> </w:t>
      </w:r>
      <w:r w:rsidR="00E03779">
        <w:rPr>
          <w:sz w:val="24"/>
        </w:rPr>
        <w:t>“</w:t>
      </w:r>
      <w:r w:rsidRPr="002E6CC1">
        <w:rPr>
          <w:sz w:val="24"/>
        </w:rPr>
        <w:t>từ (12h40, 15h30) thì tắ</w:t>
      </w:r>
      <w:r w:rsidR="00F04A35">
        <w:rPr>
          <w:sz w:val="24"/>
        </w:rPr>
        <w:t>t đèn 1</w:t>
      </w:r>
      <w:r w:rsidR="00E03779">
        <w:rPr>
          <w:sz w:val="24"/>
        </w:rPr>
        <w:t>”</w:t>
      </w:r>
      <w:r w:rsidR="00F04A35">
        <w:rPr>
          <w:sz w:val="24"/>
        </w:rPr>
        <w:t xml:space="preserve"> và một</w:t>
      </w:r>
      <w:r w:rsidRPr="002E6CC1">
        <w:rPr>
          <w:sz w:val="24"/>
        </w:rPr>
        <w:t xml:space="preserve"> </w:t>
      </w:r>
      <w:r w:rsidR="00F04A35">
        <w:rPr>
          <w:sz w:val="24"/>
        </w:rPr>
        <w:t>kịch bản khác</w:t>
      </w:r>
      <w:r w:rsidRPr="002E6CC1">
        <w:rPr>
          <w:sz w:val="24"/>
        </w:rPr>
        <w:t xml:space="preserve"> </w:t>
      </w:r>
      <w:r w:rsidR="003558D5">
        <w:rPr>
          <w:sz w:val="24"/>
        </w:rPr>
        <w:t>yêu cầu là</w:t>
      </w:r>
      <w:r w:rsidRPr="002E6CC1">
        <w:rPr>
          <w:sz w:val="24"/>
        </w:rPr>
        <w:t xml:space="preserve"> </w:t>
      </w:r>
      <w:r w:rsidR="003558D5">
        <w:rPr>
          <w:sz w:val="24"/>
        </w:rPr>
        <w:t xml:space="preserve">bật </w:t>
      </w:r>
      <w:r w:rsidRPr="002E6CC1">
        <w:rPr>
          <w:sz w:val="24"/>
        </w:rPr>
        <w:t>đèn 1 nhưng có thời gian thực hiện không xác định (ví dụ: khi có gas, khi trời sáng, khi có người, khi nhiệt độ</w:t>
      </w:r>
      <w:r w:rsidR="00F04A35">
        <w:rPr>
          <w:sz w:val="24"/>
        </w:rPr>
        <w:t xml:space="preserve"> &gt;, &lt;,...). Hai</w:t>
      </w:r>
      <w:r w:rsidRPr="002E6CC1">
        <w:rPr>
          <w:sz w:val="24"/>
        </w:rPr>
        <w:t xml:space="preserve"> </w:t>
      </w:r>
      <w:r w:rsidR="00F04A35">
        <w:rPr>
          <w:sz w:val="24"/>
        </w:rPr>
        <w:t xml:space="preserve">kịch bản trên </w:t>
      </w:r>
      <w:r w:rsidRPr="002E6CC1">
        <w:rPr>
          <w:sz w:val="24"/>
        </w:rPr>
        <w:t xml:space="preserve">vẫn </w:t>
      </w:r>
      <w:r w:rsidR="00F04A35">
        <w:rPr>
          <w:sz w:val="24"/>
        </w:rPr>
        <w:t xml:space="preserve">có khả năng mâu thuẫn </w:t>
      </w:r>
      <w:r w:rsidR="003558D5">
        <w:rPr>
          <w:sz w:val="24"/>
        </w:rPr>
        <w:t>vì g</w:t>
      </w:r>
      <w:r w:rsidR="003558D5" w:rsidRPr="003558D5">
        <w:rPr>
          <w:sz w:val="24"/>
        </w:rPr>
        <w:t>iữa chúng tồn tại sự mâu thuẫn giữa hành động “bật” và “tắt” đèn 1</w:t>
      </w:r>
      <w:r w:rsidRPr="003558D5">
        <w:rPr>
          <w:sz w:val="24"/>
        </w:rPr>
        <w:t xml:space="preserve"> </w:t>
      </w:r>
      <w:r w:rsidR="003558D5">
        <w:rPr>
          <w:sz w:val="24"/>
        </w:rPr>
        <w:t xml:space="preserve">và </w:t>
      </w:r>
      <w:r w:rsidRPr="003558D5">
        <w:rPr>
          <w:sz w:val="24"/>
        </w:rPr>
        <w:t xml:space="preserve">thời gian thực hiện </w:t>
      </w:r>
      <w:r w:rsidR="00F04A35" w:rsidRPr="003558D5">
        <w:rPr>
          <w:sz w:val="24"/>
        </w:rPr>
        <w:t>kịch bản thứ hai</w:t>
      </w:r>
      <w:r w:rsidRPr="003558D5">
        <w:rPr>
          <w:sz w:val="24"/>
        </w:rPr>
        <w:t xml:space="preserve"> là không xác đị</w:t>
      </w:r>
      <w:r w:rsidR="0075637B" w:rsidRPr="003558D5">
        <w:rPr>
          <w:sz w:val="24"/>
        </w:rPr>
        <w:t>nh</w:t>
      </w:r>
      <w:r w:rsidRPr="003558D5">
        <w:rPr>
          <w:sz w:val="24"/>
        </w:rPr>
        <w:t>, nó có thể là thời điểm nào đó trong ngày và</w:t>
      </w:r>
      <w:r w:rsidR="003558D5">
        <w:rPr>
          <w:sz w:val="24"/>
        </w:rPr>
        <w:t xml:space="preserve"> cùng lúc điều kiện kịch bản 1 đang thực thi thì điều kiện</w:t>
      </w:r>
      <w:r w:rsidR="00EE783E">
        <w:rPr>
          <w:sz w:val="24"/>
        </w:rPr>
        <w:t xml:space="preserve"> kịch bản 2 cũng được thỏa</w:t>
      </w:r>
      <w:r w:rsidRPr="003558D5">
        <w:rPr>
          <w:sz w:val="24"/>
        </w:rPr>
        <w:t xml:space="preserve"> </w:t>
      </w:r>
      <w:r w:rsidR="00EE783E">
        <w:rPr>
          <w:sz w:val="24"/>
        </w:rPr>
        <w:t>mãn.</w:t>
      </w:r>
    </w:p>
    <w:p w:rsidR="001076CE" w:rsidRDefault="001076CE" w:rsidP="001076CE">
      <w:pPr>
        <w:numPr>
          <w:ilvl w:val="0"/>
          <w:numId w:val="11"/>
        </w:numPr>
        <w:spacing w:after="0" w:line="240" w:lineRule="auto"/>
        <w:textAlignment w:val="baseline"/>
        <w:rPr>
          <w:sz w:val="24"/>
        </w:rPr>
      </w:pPr>
      <w:r>
        <w:rPr>
          <w:sz w:val="24"/>
        </w:rPr>
        <w:t>Ví dụ như ta có kịch bản 1 là “</w:t>
      </w:r>
      <w:r w:rsidRPr="002E6CC1">
        <w:rPr>
          <w:sz w:val="24"/>
        </w:rPr>
        <w:t>Nếu nhiệt độ lớn hơn 35 độ và nếu đèn 1 tắt thì đèn 2 bật</w:t>
      </w:r>
      <w:r>
        <w:rPr>
          <w:sz w:val="24"/>
        </w:rPr>
        <w:t>” và kịch bản 2 là “</w:t>
      </w:r>
      <w:r w:rsidRPr="002E6CC1">
        <w:rPr>
          <w:sz w:val="24"/>
        </w:rPr>
        <w:t>Nếu đèn 1 tắt thì đèn 2 tắ</w:t>
      </w:r>
      <w:r>
        <w:rPr>
          <w:sz w:val="24"/>
        </w:rPr>
        <w:t>t”. Ta nhận</w:t>
      </w:r>
      <w:r w:rsidRPr="00297043">
        <w:rPr>
          <w:sz w:val="24"/>
        </w:rPr>
        <w:t xml:space="preserve"> thấy</w:t>
      </w:r>
      <w:r>
        <w:rPr>
          <w:sz w:val="24"/>
        </w:rPr>
        <w:t xml:space="preserve"> ở kịch bản 1 có cặp &lt;điều kiện, hành động&gt; là &lt;khi đèn 1 tắt, đèn 2 bật&gt; mâu thuẫn với &lt;khi đèn 1 tắt, đèn 2 tắt&gt; ở kịch bản 2.</w:t>
      </w:r>
      <w:r w:rsidRPr="00297043">
        <w:rPr>
          <w:sz w:val="24"/>
        </w:rPr>
        <w:t xml:space="preserve"> </w:t>
      </w:r>
      <w:r>
        <w:rPr>
          <w:sz w:val="24"/>
        </w:rPr>
        <w:t xml:space="preserve">Nhưng thực sự </w:t>
      </w:r>
      <w:r w:rsidRPr="00297043">
        <w:rPr>
          <w:sz w:val="24"/>
        </w:rPr>
        <w:t xml:space="preserve">chỉ khi nhiệt độ lớn hơn 35 </w:t>
      </w:r>
      <w:r>
        <w:rPr>
          <w:sz w:val="24"/>
        </w:rPr>
        <w:t xml:space="preserve">độ </w:t>
      </w:r>
      <w:r w:rsidRPr="00297043">
        <w:rPr>
          <w:sz w:val="24"/>
        </w:rPr>
        <w:t xml:space="preserve">thì </w:t>
      </w:r>
      <w:r>
        <w:rPr>
          <w:sz w:val="24"/>
        </w:rPr>
        <w:t xml:space="preserve">sự </w:t>
      </w:r>
      <w:r w:rsidRPr="00297043">
        <w:rPr>
          <w:sz w:val="24"/>
        </w:rPr>
        <w:t>mâu thuẫn</w:t>
      </w:r>
      <w:r>
        <w:rPr>
          <w:sz w:val="24"/>
        </w:rPr>
        <w:t xml:space="preserve"> mới xảy ra</w:t>
      </w:r>
      <w:r w:rsidRPr="00297043">
        <w:rPr>
          <w:sz w:val="24"/>
        </w:rPr>
        <w:t xml:space="preserve">, bình thường thì ta nói </w:t>
      </w:r>
      <w:r>
        <w:rPr>
          <w:sz w:val="24"/>
        </w:rPr>
        <w:t>2 kịch bản trên</w:t>
      </w:r>
      <w:r w:rsidRPr="00297043">
        <w:rPr>
          <w:sz w:val="24"/>
        </w:rPr>
        <w:t xml:space="preserve"> có khả năng mâu thuẫ</w:t>
      </w:r>
      <w:r>
        <w:rPr>
          <w:sz w:val="24"/>
        </w:rPr>
        <w:t xml:space="preserve">n mà thôi. </w:t>
      </w:r>
    </w:p>
    <w:p w:rsidR="001076CE" w:rsidRPr="001076CE" w:rsidRDefault="001076CE" w:rsidP="001076CE">
      <w:pPr>
        <w:numPr>
          <w:ilvl w:val="0"/>
          <w:numId w:val="11"/>
        </w:numPr>
        <w:spacing w:after="0" w:line="240" w:lineRule="auto"/>
        <w:textAlignment w:val="baseline"/>
        <w:rPr>
          <w:sz w:val="24"/>
        </w:rPr>
      </w:pPr>
      <w:r w:rsidRPr="001076CE">
        <w:rPr>
          <w:sz w:val="24"/>
        </w:rPr>
        <w:t xml:space="preserve">Trường hợp điều kiện cùng khoảng giá trị cũng là một dạng có khả năng mâu thuẫn. </w:t>
      </w:r>
      <w:r>
        <w:rPr>
          <w:sz w:val="24"/>
        </w:rPr>
        <w:t>Lấy 1 v</w:t>
      </w:r>
      <w:r w:rsidRPr="001076CE">
        <w:rPr>
          <w:sz w:val="24"/>
        </w:rPr>
        <w:t xml:space="preserve">í dụ như </w:t>
      </w:r>
      <w:r>
        <w:rPr>
          <w:sz w:val="24"/>
        </w:rPr>
        <w:t>“</w:t>
      </w:r>
      <w:r w:rsidRPr="001076CE">
        <w:rPr>
          <w:sz w:val="24"/>
        </w:rPr>
        <w:t>nhiệt độ trong khoảng (30,40) độ C thì thực hiện bật đèn 1</w:t>
      </w:r>
      <w:r>
        <w:rPr>
          <w:sz w:val="24"/>
        </w:rPr>
        <w:t>” và “</w:t>
      </w:r>
      <w:r w:rsidRPr="001076CE">
        <w:rPr>
          <w:sz w:val="24"/>
        </w:rPr>
        <w:t>nhiệt độ trong khoảng (35,45) độ C thì tắt đèn 1</w:t>
      </w:r>
      <w:r>
        <w:rPr>
          <w:sz w:val="24"/>
        </w:rPr>
        <w:t>”</w:t>
      </w:r>
      <w:r w:rsidR="00F95FE9">
        <w:rPr>
          <w:sz w:val="24"/>
        </w:rPr>
        <w:t xml:space="preserve">. Ta </w:t>
      </w:r>
      <w:r w:rsidRPr="001076CE">
        <w:rPr>
          <w:sz w:val="24"/>
        </w:rPr>
        <w:t>thấy là 2 khoảng giá trị trên có trùng lắp lẫn nhau và 2 hành động lại đối nghị</w:t>
      </w:r>
      <w:r w:rsidR="00F95FE9">
        <w:rPr>
          <w:sz w:val="24"/>
        </w:rPr>
        <w:t>ch nhau. Hai</w:t>
      </w:r>
      <w:r w:rsidRPr="001076CE">
        <w:rPr>
          <w:sz w:val="24"/>
        </w:rPr>
        <w:t xml:space="preserve"> kịch bản</w:t>
      </w:r>
      <w:r w:rsidR="00F95FE9">
        <w:rPr>
          <w:sz w:val="24"/>
        </w:rPr>
        <w:t xml:space="preserve"> trên</w:t>
      </w:r>
      <w:r w:rsidRPr="001076CE">
        <w:rPr>
          <w:sz w:val="24"/>
        </w:rPr>
        <w:t xml:space="preserve"> </w:t>
      </w:r>
      <w:r>
        <w:rPr>
          <w:sz w:val="24"/>
        </w:rPr>
        <w:t>có khả năng</w:t>
      </w:r>
      <w:r w:rsidRPr="001076CE">
        <w:rPr>
          <w:sz w:val="24"/>
        </w:rPr>
        <w:t xml:space="preserve"> mâu thuẫn.</w:t>
      </w:r>
    </w:p>
    <w:p w:rsidR="00F90F86" w:rsidRPr="002E6CC1" w:rsidRDefault="00F90F86" w:rsidP="00F90F86">
      <w:pPr>
        <w:pStyle w:val="NormalWeb"/>
        <w:numPr>
          <w:ilvl w:val="0"/>
          <w:numId w:val="11"/>
        </w:numPr>
        <w:spacing w:beforeAutospacing="0" w:after="0" w:afterAutospacing="0"/>
        <w:textAlignment w:val="baseline"/>
        <w:rPr>
          <w:rFonts w:asciiTheme="minorHAnsi" w:eastAsiaTheme="minorEastAsia" w:hAnsiTheme="minorHAnsi" w:cstheme="minorBidi"/>
          <w:sz w:val="24"/>
          <w:szCs w:val="22"/>
        </w:rPr>
      </w:pPr>
      <w:r>
        <w:rPr>
          <w:sz w:val="24"/>
        </w:rPr>
        <w:t xml:space="preserve">Hoặc </w:t>
      </w:r>
      <w:r>
        <w:rPr>
          <w:rFonts w:asciiTheme="minorHAnsi" w:eastAsiaTheme="minorEastAsia" w:hAnsiTheme="minorHAnsi" w:cstheme="minorBidi"/>
          <w:sz w:val="24"/>
          <w:szCs w:val="22"/>
        </w:rPr>
        <w:t>t</w:t>
      </w:r>
      <w:r w:rsidRPr="002E6CC1">
        <w:rPr>
          <w:rFonts w:asciiTheme="minorHAnsi" w:eastAsiaTheme="minorEastAsia" w:hAnsiTheme="minorHAnsi" w:cstheme="minorBidi"/>
          <w:sz w:val="24"/>
          <w:szCs w:val="22"/>
        </w:rPr>
        <w:t>rùng khoảng thời gian: tương tự như khoảng giá trị</w:t>
      </w:r>
      <w:r>
        <w:rPr>
          <w:rFonts w:asciiTheme="minorHAnsi" w:eastAsiaTheme="minorEastAsia" w:hAnsiTheme="minorHAnsi" w:cstheme="minorBidi"/>
          <w:sz w:val="24"/>
          <w:szCs w:val="22"/>
        </w:rPr>
        <w:t xml:space="preserve"> trên</w:t>
      </w:r>
      <w:r w:rsidRPr="002E6CC1">
        <w:rPr>
          <w:rFonts w:asciiTheme="minorHAnsi" w:eastAsiaTheme="minorEastAsia" w:hAnsiTheme="minorHAnsi" w:cstheme="minorBidi"/>
          <w:sz w:val="24"/>
          <w:szCs w:val="22"/>
        </w:rPr>
        <w:t>, còn bây giờ là khoảng thờ</w:t>
      </w:r>
      <w:r>
        <w:rPr>
          <w:rFonts w:asciiTheme="minorHAnsi" w:eastAsiaTheme="minorEastAsia" w:hAnsiTheme="minorHAnsi" w:cstheme="minorBidi"/>
          <w:sz w:val="24"/>
          <w:szCs w:val="22"/>
        </w:rPr>
        <w:t xml:space="preserve">i gian. Ví </w:t>
      </w:r>
      <w:r w:rsidRPr="002E6CC1">
        <w:rPr>
          <w:rFonts w:asciiTheme="minorHAnsi" w:eastAsiaTheme="minorEastAsia" w:hAnsiTheme="minorHAnsi" w:cstheme="minorBidi"/>
          <w:sz w:val="24"/>
          <w:szCs w:val="22"/>
        </w:rPr>
        <w:t>d</w:t>
      </w:r>
      <w:r>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2h40, 15h30) thì bật đèn 1</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 xml:space="preserve"> và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5h, 16h) tắ</w:t>
      </w:r>
      <w:r>
        <w:rPr>
          <w:rFonts w:asciiTheme="minorHAnsi" w:eastAsiaTheme="minorEastAsia" w:hAnsiTheme="minorHAnsi" w:cstheme="minorBidi"/>
          <w:sz w:val="24"/>
          <w:szCs w:val="22"/>
        </w:rPr>
        <w:t>t đèn 1” cũng là những kịch bản có khả năng mâu thuẫn.</w:t>
      </w:r>
    </w:p>
    <w:p w:rsidR="001076CE" w:rsidRPr="002E6CC1" w:rsidRDefault="001076CE" w:rsidP="00F90F86">
      <w:pPr>
        <w:spacing w:after="0" w:line="240" w:lineRule="auto"/>
        <w:ind w:left="720"/>
        <w:textAlignment w:val="baseline"/>
        <w:rPr>
          <w:sz w:val="24"/>
        </w:rPr>
      </w:pPr>
    </w:p>
    <w:p w:rsidR="00A920FB" w:rsidRPr="00A920FB" w:rsidRDefault="00AF0629" w:rsidP="00A920FB">
      <w:pPr>
        <w:pStyle w:val="Heading3"/>
        <w:numPr>
          <w:ilvl w:val="2"/>
          <w:numId w:val="3"/>
        </w:numPr>
      </w:pPr>
      <w:r>
        <w:t>Định nghĩa về kịch bản hợp lệ</w:t>
      </w:r>
    </w:p>
    <w:p w:rsidR="003A717A" w:rsidRPr="003A717A" w:rsidRDefault="003A717A" w:rsidP="003A717A">
      <w:r>
        <w:t>Kịch bản hợp lệ là kịch bản</w:t>
      </w:r>
      <w:r w:rsidR="00086812">
        <w:t xml:space="preserve"> không trùng tên hay trùng nội dung hoàn toàn với một trong những kịch bản,</w:t>
      </w:r>
      <w:r>
        <w:t xml:space="preserve"> không tự mâu thuẫn với chính nó, cũng như không mâu thuẫn</w:t>
      </w:r>
      <w:r w:rsidR="005A3CBF">
        <w:t xml:space="preserve"> hay có khả năng mâu thuẫn</w:t>
      </w:r>
      <w:r>
        <w:t xml:space="preserve"> với các kịch bản khác </w:t>
      </w:r>
      <w:r w:rsidR="00FB76D6">
        <w:t>đã có ở cùng chế độ (mode) của ngôi nhà đang xét</w:t>
      </w:r>
      <w:r>
        <w:t>.</w:t>
      </w:r>
      <w:r w:rsidR="005A3CBF">
        <w:t xml:space="preserve"> Trong tương lai, nhóm đề xuất kịch bản có khả năng mâu thuẫn vẫn là kịch bản hợp lệ và chúng sẽ được quản lý bởi độ ưu tiên riêng biệt. Ở mục thảo luận, nhóm xin đề xuất phương pháp quản lý kịch bả</w:t>
      </w:r>
      <w:r w:rsidR="00AE04BC">
        <w:t>n có khả năng mâu thuẫn.</w:t>
      </w:r>
    </w:p>
    <w:p w:rsidR="00A920FB" w:rsidRDefault="00C00B91" w:rsidP="00A920FB">
      <w:pPr>
        <w:pStyle w:val="Heading3"/>
        <w:numPr>
          <w:ilvl w:val="2"/>
          <w:numId w:val="3"/>
        </w:numPr>
      </w:pPr>
      <w:r>
        <w:t>Thuật toán kiểm tra</w:t>
      </w:r>
      <w:r w:rsidR="00A920FB">
        <w:t xml:space="preserve"> kịch bản hợp lệ</w:t>
      </w:r>
    </w:p>
    <w:p w:rsidR="009E33A8" w:rsidRDefault="00456C1F" w:rsidP="009E33A8">
      <w:pPr>
        <w:keepNext/>
      </w:pPr>
      <w:r>
        <w:rPr>
          <w:noProof/>
        </w:rPr>
        <w:drawing>
          <wp:inline distT="0" distB="0" distL="0" distR="0">
            <wp:extent cx="5943600" cy="2687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1. Flowchart- Scenario Validator.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687320"/>
                    </a:xfrm>
                    <a:prstGeom prst="rect">
                      <a:avLst/>
                    </a:prstGeom>
                  </pic:spPr>
                </pic:pic>
              </a:graphicData>
            </a:graphic>
          </wp:inline>
        </w:drawing>
      </w:r>
    </w:p>
    <w:p w:rsidR="00A920FB" w:rsidRPr="00A920FB" w:rsidRDefault="009E33A8" w:rsidP="00C00B91">
      <w:pPr>
        <w:pStyle w:val="Caption"/>
        <w:jc w:val="center"/>
      </w:pPr>
      <w:r>
        <w:t xml:space="preserve">Hình </w:t>
      </w:r>
      <w:fldSimple w:instr=" SEQ Hình \* ARABIC ">
        <w:r w:rsidR="00B85F9D">
          <w:rPr>
            <w:noProof/>
          </w:rPr>
          <w:t>10</w:t>
        </w:r>
      </w:fldSimple>
      <w:r>
        <w:t xml:space="preserve"> Flowchart thể hiện cách kiểm tra kịch bản hợp lệ</w:t>
      </w:r>
    </w:p>
    <w:p w:rsidR="0054735A" w:rsidRDefault="00C00B91">
      <w:pPr>
        <w:rPr>
          <w:sz w:val="24"/>
        </w:rPr>
      </w:pPr>
      <w:r>
        <w:rPr>
          <w:sz w:val="24"/>
        </w:rPr>
        <w:lastRenderedPageBreak/>
        <w:t>Đầu vào thuật toán nhận một kịch bản cần kiểm tra tính hợp lệ (gọi là “input scenario”), còn đầu ra của thuật toán sẽ là giá trị luận lý đúng hoặc sai, tương ứng kịch bản hợp lệ hoặc không hợp lệ.</w:t>
      </w:r>
      <w:r w:rsidR="00B91A05">
        <w:rPr>
          <w:sz w:val="24"/>
        </w:rPr>
        <w:t xml:space="preserve"> Hình 10 thể hiện thuật toán kiểm tra tính hợp lệ của kịch bản.</w:t>
      </w:r>
      <w:r>
        <w:rPr>
          <w:sz w:val="24"/>
        </w:rPr>
        <w:t xml:space="preserve"> Dựa trên thông tin về chế độ (mode) khi kịch bản được thêm vào hệ thống thì ta sẽ lấy tất cả kịch bản trong cùng chế độ ấy lên từ cơ sở dữ liệu. Mục đích của công việc này là kiểm tra xem tên của kịch bản mới (nếu có) có trùng với những kịch bản có sẵn hay không. Nếu trùng tên xảy ra thì kết luận rằng kịch bản đầu vào không hợp lệ</w:t>
      </w:r>
      <w:r w:rsidR="00D4534A">
        <w:rPr>
          <w:sz w:val="24"/>
        </w:rPr>
        <w:t>. Kế</w:t>
      </w:r>
      <w:r>
        <w:rPr>
          <w:sz w:val="24"/>
        </w:rPr>
        <w:t xml:space="preserve"> tiếp, ta cần kiểm tra rằng nội dung kịch bản có bị trùng với kịch bản nào có sẵn chưa (xét trùng về mặt ngữ nghĩa chứ không chỉ là về mặt chuỗi </w:t>
      </w:r>
      <w:r w:rsidR="00D4534A">
        <w:rPr>
          <w:sz w:val="24"/>
        </w:rPr>
        <w:t>lưu trữ kịch bản có giống nhau hoàn toàn hay không). Cuối cùng, thuật toán kiểm tra kịch bản mâu thuẫn sẽ được thực thi</w:t>
      </w:r>
      <w:r w:rsidR="007F4EF0">
        <w:rPr>
          <w:sz w:val="24"/>
        </w:rPr>
        <w:t xml:space="preserve"> (chi tiết thuật toán được mô tả ở mục sau)</w:t>
      </w:r>
      <w:r w:rsidR="00D4534A">
        <w:rPr>
          <w:sz w:val="24"/>
        </w:rPr>
        <w:t>. Nếu kịch bản đầu vào không xảy ra mâu thuẫn với các kịch bản sẵn có thì kết quả trả về từ thuật toán là hợp lệ, trường hợp khác sẽ là không hợp lệ.</w:t>
      </w:r>
    </w:p>
    <w:p w:rsidR="00C00B91" w:rsidRDefault="00C00B91" w:rsidP="00C00B91">
      <w:pPr>
        <w:pStyle w:val="Heading3"/>
        <w:numPr>
          <w:ilvl w:val="2"/>
          <w:numId w:val="3"/>
        </w:numPr>
      </w:pPr>
      <w:r>
        <w:t>Thuật toán kiểm tra kịch bản mâu thuẫn</w:t>
      </w:r>
    </w:p>
    <w:p w:rsidR="009E33A8" w:rsidRDefault="009E33A8">
      <w:pPr>
        <w:rPr>
          <w:sz w:val="24"/>
        </w:rPr>
      </w:pPr>
    </w:p>
    <w:p w:rsidR="009E33A8" w:rsidRDefault="009E33A8" w:rsidP="009E33A8">
      <w:pPr>
        <w:keepNext/>
      </w:pPr>
      <w:r>
        <w:rPr>
          <w:noProof/>
          <w:sz w:val="24"/>
        </w:rPr>
        <w:drawing>
          <wp:inline distT="0" distB="0" distL="0" distR="0" wp14:anchorId="3333B2EA" wp14:editId="61638629">
            <wp:extent cx="6186973" cy="3406140"/>
            <wp:effectExtent l="0" t="0" r="444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 Flowchart- Scenario Validator- How to check conflict.jpg"/>
                    <pic:cNvPicPr/>
                  </pic:nvPicPr>
                  <pic:blipFill>
                    <a:blip r:embed="rId20">
                      <a:extLst>
                        <a:ext uri="{28A0092B-C50C-407E-A947-70E740481C1C}">
                          <a14:useLocalDpi xmlns:a14="http://schemas.microsoft.com/office/drawing/2010/main" val="0"/>
                        </a:ext>
                      </a:extLst>
                    </a:blip>
                    <a:stretch>
                      <a:fillRect/>
                    </a:stretch>
                  </pic:blipFill>
                  <pic:spPr>
                    <a:xfrm>
                      <a:off x="0" y="0"/>
                      <a:ext cx="6191259" cy="3408500"/>
                    </a:xfrm>
                    <a:prstGeom prst="rect">
                      <a:avLst/>
                    </a:prstGeom>
                  </pic:spPr>
                </pic:pic>
              </a:graphicData>
            </a:graphic>
          </wp:inline>
        </w:drawing>
      </w:r>
    </w:p>
    <w:p w:rsidR="009E33A8" w:rsidRDefault="009E33A8" w:rsidP="000C6E3F">
      <w:pPr>
        <w:pStyle w:val="Caption"/>
        <w:jc w:val="center"/>
      </w:pPr>
      <w:r>
        <w:t xml:space="preserve">Hình </w:t>
      </w:r>
      <w:fldSimple w:instr=" SEQ Hình \* ARABIC ">
        <w:r w:rsidR="00B85F9D">
          <w:rPr>
            <w:noProof/>
          </w:rPr>
          <w:t>11</w:t>
        </w:r>
      </w:fldSimple>
      <w:r>
        <w:t xml:space="preserve"> Flowchart thể hiện cách kiểm tra kịch bản mâu thuẫn</w:t>
      </w:r>
    </w:p>
    <w:p w:rsidR="00B91A05" w:rsidRDefault="00C82725" w:rsidP="00B91A05">
      <w:r>
        <w:t xml:space="preserve">Như đã đề cập về khái niệm kịch bản mâu thuẫn, trong thực tế nếu sự mâu thuẫn giữa các kịch bản tồn tại, hệ thống sẽ gặp nhiều rắc rối. Do đó, việc xử lý, ngăn chặn kịch bản mâu thuẫn là thiết yếu phải có của hệ thống. Hình 11 mô tả tổng quan về thuật toán kiểm tra kịch bản mâu thuẫn. Đầu vào của thuật toán là kịch bản hệ thống muốn kiểm tra, cùng với danh sách kịch bản đã tồn tại trong cùng chế độ. </w:t>
      </w:r>
    </w:p>
    <w:p w:rsidR="00C82725" w:rsidRDefault="00C82725" w:rsidP="00B91A05">
      <w:r>
        <w:t>Bước đầu, ta cần trích xuất ra từ kịch bản đầu vào những cặp &lt;điều kiện</w:t>
      </w:r>
      <w:r w:rsidR="00612628">
        <w:t xml:space="preserve"> gộp</w:t>
      </w:r>
      <w:r>
        <w:t>, hành động</w:t>
      </w:r>
      <w:r w:rsidR="00CE14AC">
        <w:t xml:space="preserve"> đơn giản</w:t>
      </w:r>
      <w:r>
        <w:t xml:space="preserve">&gt; </w:t>
      </w:r>
      <w:r w:rsidR="00612628">
        <w:t xml:space="preserve">(&lt;merged condition, simple action&gt;) </w:t>
      </w:r>
      <w:r w:rsidR="00CE14AC">
        <w:t>giúp cho việc so sánh. Nếu như kịch bản có tất cả 3 hành động đơn giản (simple action) thì ta sẽ có ít nhất 3 cặp &lt;điều kiện</w:t>
      </w:r>
      <w:r w:rsidR="00612628">
        <w:t xml:space="preserve"> gộp</w:t>
      </w:r>
      <w:r w:rsidR="00CE14AC">
        <w:t>, hành động</w:t>
      </w:r>
      <w:r w:rsidR="00612628">
        <w:t xml:space="preserve"> đơn giản</w:t>
      </w:r>
      <w:r w:rsidR="00CE14AC">
        <w:t xml:space="preserve">&gt; như trên. Một lưu ý </w:t>
      </w:r>
      <w:r w:rsidR="00CE14AC">
        <w:lastRenderedPageBreak/>
        <w:t>nhỏ là &lt;điều kiện</w:t>
      </w:r>
      <w:r w:rsidR="00612628">
        <w:t xml:space="preserve"> gộp</w:t>
      </w:r>
      <w:r w:rsidR="00CE14AC">
        <w:t>&gt; có thể</w:t>
      </w:r>
      <w:r w:rsidR="00612628">
        <w:t xml:space="preserve"> không tồn tại</w:t>
      </w:r>
      <w:r w:rsidR="00CE14AC">
        <w:t>. Một điều kiện bên ngoài có thể gộp được với điều kiện lồng trong nó khi và chỉ khi 2 điều kiện đó cùng thuộc về 1 thiết bị nào đó, hoặc là điều kiện về thời gian. Lấy ví dụ:</w:t>
      </w:r>
    </w:p>
    <w:p w:rsidR="00CE14AC" w:rsidRDefault="00CE14AC" w:rsidP="00CE14AC">
      <w:pPr>
        <w:pStyle w:val="ListParagraph"/>
        <w:numPr>
          <w:ilvl w:val="0"/>
          <w:numId w:val="37"/>
        </w:numPr>
      </w:pPr>
      <w:r>
        <w:t>Kịch bản 1: “Nếu nhiệt độ thu được từ cảm biến nhiệt gần cửa sổ lớn hơn 40 độ và bé hơn 50 độ thì bật đèn phòng”. Điều kiện gộp ở đây sẽ là nhiệt độ nằm trong khoảng 40 độ và 50 độ.</w:t>
      </w:r>
    </w:p>
    <w:p w:rsidR="00CE14AC" w:rsidRDefault="00CE14AC" w:rsidP="00CE14AC">
      <w:pPr>
        <w:pStyle w:val="ListParagraph"/>
        <w:numPr>
          <w:ilvl w:val="0"/>
          <w:numId w:val="37"/>
        </w:numPr>
      </w:pPr>
      <w:r>
        <w:t>Kịch bản 2: “Nếu thời gian từ</w:t>
      </w:r>
      <w:r w:rsidR="00D07214">
        <w:t xml:space="preserve"> 0</w:t>
      </w:r>
      <w:r>
        <w:t>h đế</w:t>
      </w:r>
      <w:r w:rsidR="00D07214">
        <w:t>n 6h thì tắt</w:t>
      </w:r>
      <w:r>
        <w:t xml:space="preserve"> đèn </w:t>
      </w:r>
      <w:r w:rsidR="00D07214">
        <w:t>phòng</w:t>
      </w:r>
      <w:r>
        <w:t>, đồng thời trong khoảng thời gian đó, nếu thời gian từ 4h đến 5h thì bậ</w:t>
      </w:r>
      <w:r w:rsidR="00D07214">
        <w:t>t thêm đèn hành lang</w:t>
      </w:r>
      <w:r>
        <w:t>”</w:t>
      </w:r>
      <w:r w:rsidR="00D07214">
        <w:t>. Điều kiện gộp ở đây cho hành động bật đèn hành lang sẽ là “từ 4h đến 5h”.</w:t>
      </w:r>
    </w:p>
    <w:p w:rsidR="007249B8" w:rsidRPr="00612628" w:rsidRDefault="007249B8" w:rsidP="007249B8">
      <w:r>
        <w:t xml:space="preserve">Tiếp theo, thuật toán còn kiểm tra cả việc nếu như kịch bản có dạng “If/Then/Else” thì hành động ở khối “Then” và khối “Else” không được giống nhau (giống về mặt ngữ nghĩa). </w:t>
      </w:r>
      <w:r w:rsidR="00E5355F">
        <w:t>Nếu không, thuật toán sẽ xếp loại kịch bản này là mâu thuẫn. Sau các bước trên, ta sẽ phải lặp trên tất cả kịch bản hiện tại, với mỗi kịch bả</w:t>
      </w:r>
      <w:r w:rsidR="00612628">
        <w:t xml:space="preserve">n, ta so sánh các hành động đơn giản trong kịch bản ấy với từng hành động trong cặp &lt;điều kiện gộp, hành động đơn giản&gt;. Nếu 2 điều kiện đó là trái ngược nhau về mặt ngữ nghĩa (ví dụ một hành động kêu bật đèn phòng và một hành động khác kêu tắt đèn phòng) thì ta xét tiếp về điều kiện gộp của chúng có “trùng nhau” hay không. Khái niệm xét “trùng” điều kiện đã được nêu rõ ở mục </w:t>
      </w:r>
      <w:r w:rsidR="00612628" w:rsidRPr="00612628">
        <w:rPr>
          <w:b/>
        </w:rPr>
        <w:t>6.9.2 Thế nào là kịch bản mâu thuẫn</w:t>
      </w:r>
      <w:r w:rsidR="00612628">
        <w:t>. Nếu duyệt đến hết danh sách kịch bản hiện tại và không tìm thấy dấu hiệu kịch bản mâu thuẫn, thuật toán trả về kết quả kịch bản không mâu thuẫ</w:t>
      </w:r>
      <w:r w:rsidR="004511EA">
        <w:t>n. T</w:t>
      </w:r>
      <w:r w:rsidR="008F4552">
        <w:t>rường hợp ngược lại thì sẽ trả về là kịch bản mâu thuẫn và lỗi sẽ được thông báo cho người dùng trên giao diện.</w:t>
      </w:r>
      <w:r w:rsidR="00612628">
        <w:t xml:space="preserve"> </w:t>
      </w:r>
    </w:p>
    <w:p w:rsidR="0054735A" w:rsidRDefault="009E0182" w:rsidP="006338A7">
      <w:pPr>
        <w:pStyle w:val="Heading2"/>
        <w:rPr>
          <w:sz w:val="32"/>
        </w:rPr>
      </w:pPr>
      <w:r>
        <w:rPr>
          <w:sz w:val="32"/>
        </w:rPr>
        <w:t xml:space="preserve"> </w:t>
      </w:r>
      <w:r w:rsidR="00E26891" w:rsidRPr="002E6CC1">
        <w:rPr>
          <w:sz w:val="32"/>
        </w:rPr>
        <w:t>module quản lý trạng thái các kịch bả</w:t>
      </w:r>
      <w:r w:rsidR="006824C7">
        <w:rPr>
          <w:sz w:val="32"/>
        </w:rPr>
        <w:t>n (scenario runner</w:t>
      </w:r>
      <w:r w:rsidR="00E26891" w:rsidRPr="002E6CC1">
        <w:rPr>
          <w:sz w:val="32"/>
        </w:rPr>
        <w:t>)</w:t>
      </w:r>
    </w:p>
    <w:p w:rsidR="00A920FB" w:rsidRDefault="00A920FB" w:rsidP="000B36E9"/>
    <w:p w:rsidR="009E33A8" w:rsidRDefault="00A920FB" w:rsidP="009E33A8">
      <w:pPr>
        <w:keepNext/>
      </w:pPr>
      <w:r>
        <w:rPr>
          <w:noProof/>
        </w:rPr>
        <w:lastRenderedPageBreak/>
        <w:drawing>
          <wp:inline distT="0" distB="0" distL="0" distR="0" wp14:anchorId="13334CEB" wp14:editId="321A9981">
            <wp:extent cx="6460089" cy="41300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 Flowchart- Scenario Runner.jpg"/>
                    <pic:cNvPicPr/>
                  </pic:nvPicPr>
                  <pic:blipFill>
                    <a:blip r:embed="rId21">
                      <a:extLst>
                        <a:ext uri="{28A0092B-C50C-407E-A947-70E740481C1C}">
                          <a14:useLocalDpi xmlns:a14="http://schemas.microsoft.com/office/drawing/2010/main" val="0"/>
                        </a:ext>
                      </a:extLst>
                    </a:blip>
                    <a:stretch>
                      <a:fillRect/>
                    </a:stretch>
                  </pic:blipFill>
                  <pic:spPr>
                    <a:xfrm>
                      <a:off x="0" y="0"/>
                      <a:ext cx="6469688" cy="4136177"/>
                    </a:xfrm>
                    <a:prstGeom prst="rect">
                      <a:avLst/>
                    </a:prstGeom>
                  </pic:spPr>
                </pic:pic>
              </a:graphicData>
            </a:graphic>
          </wp:inline>
        </w:drawing>
      </w:r>
    </w:p>
    <w:p w:rsidR="00A920FB" w:rsidRDefault="009E33A8" w:rsidP="00061042">
      <w:pPr>
        <w:pStyle w:val="Caption"/>
        <w:jc w:val="center"/>
      </w:pPr>
      <w:r>
        <w:t xml:space="preserve">Hình </w:t>
      </w:r>
      <w:fldSimple w:instr=" SEQ Hình \* ARABIC ">
        <w:r w:rsidR="00B85F9D">
          <w:rPr>
            <w:noProof/>
          </w:rPr>
          <w:t>12</w:t>
        </w:r>
      </w:fldSimple>
      <w:r>
        <w:t xml:space="preserve"> Flowchart thể hiện cách quản lý trạng thái các kịch bản</w:t>
      </w:r>
    </w:p>
    <w:p w:rsidR="00A920FB" w:rsidRDefault="00A920FB" w:rsidP="000B36E9"/>
    <w:p w:rsidR="00E34B03" w:rsidRDefault="00A920FB" w:rsidP="00A920FB">
      <w:r>
        <w:t>Việc xây dựng kịch bản, cách thức tổ chức, cấu trúc dữ liệu kịch bả</w:t>
      </w:r>
      <w:r w:rsidR="00A42D51">
        <w:t>n,</w:t>
      </w:r>
      <w:r w:rsidR="00AD1DD2">
        <w:t xml:space="preserve"> </w:t>
      </w:r>
      <w:r w:rsidR="00DE55AF">
        <w:t>…</w:t>
      </w:r>
      <w:r w:rsidR="00E5355F">
        <w:t xml:space="preserve"> </w:t>
      </w:r>
      <w:r>
        <w:t xml:space="preserve">đều là tiền đề cho việc thực thi kịch bản đó. Nhóm đã phải đắn đó trong việc chọn cách thiết kế cấu trúc dữ liệu để việc quản lý, cũng như thực thi kịch bản dễ dàng và suôn sẻ hơn. Đáp ứng </w:t>
      </w:r>
      <w:r w:rsidR="00A42DFA">
        <w:t xml:space="preserve">cho </w:t>
      </w:r>
      <w:r>
        <w:t xml:space="preserve">nhu cầu quản lý ấy, nhóm tạo ra module Scenario Runner. Đầu vào của module này sẽ là một kịch bản hệ thống với mong muốn là hệ thống sẽ thực thi, “chạy” kịch bản ấy. </w:t>
      </w:r>
      <w:r w:rsidR="00094E59">
        <w:t>Hình 12 mô tả thuật toán quản lý trạng thái các kịch bản trong hệ thống.</w:t>
      </w:r>
      <w:r w:rsidR="00E34B03">
        <w:t xml:space="preserve"> Đầu vào thuật toán nhận kịch bản hệ thống với trạng thái xác định. Nếu trạng thái là dừng (STOPPING), module lập tức cập nhật ngay trạng thái đó vào kịch bản tương ứng trong hàng chờ hệ thống và làm nó dừng thật sự. Nếu trạng thái là chạy (RUNNING), ta cần kiểm tra thêm 1 điều kiện đó là kịch bản này có thể chạy ở chế độ hiện tại hay không. Nếu có thì cứ sau khoảng thời gian mặc định, tầm 5 giây, kịch bản được kích hoạt hàm chạy một lần. Và ngược lại, nếu kịch bản không thuộc về chế độ hiện tại của nhà này, trạng thái kịch bản sẽ cập nhật thành dừng và nằm trong hàng chờ hệ thống. Trường hợp mà người dùng mong muốn xóa đi kịch bản, trạng thái của nó sẽ trở thành dừng vĩnh viễn và được loại bỏ khỏi hàng chờ.</w:t>
      </w:r>
    </w:p>
    <w:p w:rsidR="00A920FB" w:rsidRDefault="00A920FB" w:rsidP="00A920FB">
      <w:r>
        <w:t>Module Scenario Runner quản lý mỗi kịch bản bởi 1 thread khác nhau, nói cách khác là chịu trách nhiệm xử lý multi-thread. Mỗi kịch bản cứ sau khoảng 5 giây sẽ được chạy lại một lần, nhằm đảm bảo mọi cập nhật mới nhất với kịch bản ấy có hiệu lực gàn như lập tức. Kịch bản thì có chứa thông tin về trạng thái: chạy, dừng, dừng vĩnh viễn. Nhiệm vụ module này cũng là kiểm soát trạng thái các kịch bản ấy.</w:t>
      </w:r>
    </w:p>
    <w:p w:rsidR="00A920FB" w:rsidRDefault="000C3105" w:rsidP="00A920FB">
      <w:r>
        <w:lastRenderedPageBreak/>
        <w:t>Sau</w:t>
      </w:r>
      <w:r w:rsidR="00A920FB">
        <w:t xml:space="preserve"> khi một kịch bản mới được thêm vào hệ thống, trạng thái của nó sẽ là chạy (RUNNING). Khi kịch bản ấy được cập nhật, trạng thái của nó cũng được cập nhật lại. Nếu như người dùng muốn cho phép (enable) hoặc vô hiệ</w:t>
      </w:r>
      <w:r w:rsidR="00E34B03">
        <w:t>u hóa (disable) ngôi nhà</w:t>
      </w:r>
      <w:r w:rsidR="00A920FB">
        <w:t>, hay thiết bị c</w:t>
      </w:r>
      <w:r w:rsidR="000840F5">
        <w:t>ó liên quan</w:t>
      </w:r>
      <w:r w:rsidR="00A920FB">
        <w:t xml:space="preserve"> kịch bản ấy thì thao tác đó cũng làm ảnh hưởng đến trạng thái của kịch bản. Ví dụ người dùng cho phép dùng (enable) thiết bị ấy thì các kịch bản liện quan thiết bị đó sẽ mang trạng thái chạy (RUNNING). Khi người dùng vô hiệu hóa thiết bị, các kịch bản liên quan sẽ chuyển sang trạng thái dừng (STOPPING). Tương tự với </w:t>
      </w:r>
      <w:r w:rsidR="00E34B03">
        <w:t xml:space="preserve">việc </w:t>
      </w:r>
      <w:r w:rsidR="00A920FB">
        <w:t>cho phép sử dụ</w:t>
      </w:r>
      <w:r w:rsidR="003312D5">
        <w:t>ng nhà hay</w:t>
      </w:r>
      <w:r w:rsidR="00A920FB">
        <w:t xml:space="preserve"> vô hiệu hóa nhà thì kịch bản thuộc nhà ấy cũng có trạng thái chạy hay dừng</w:t>
      </w:r>
      <w:r w:rsidR="003312D5">
        <w:t xml:space="preserve"> tương ứng</w:t>
      </w:r>
      <w:r w:rsidR="00A920FB">
        <w:t>.</w:t>
      </w:r>
    </w:p>
    <w:p w:rsidR="00A920FB" w:rsidRDefault="00276BA1" w:rsidP="00A920FB">
      <w:r>
        <w:t>Tuy nhiên, vấn đề</w:t>
      </w:r>
      <w:r w:rsidR="00A920FB">
        <w:t xml:space="preserve"> quản lý multi-thread hiệu quả khi số lượng kịch bả</w:t>
      </w:r>
      <w:r>
        <w:t>n tăng lên</w:t>
      </w:r>
      <w:r w:rsidR="000D4C4B">
        <w:t xml:space="preserve"> cũng là một khó khăn mà nhóm đang đối mặt và sẽ được </w:t>
      </w:r>
      <w:r w:rsidR="00A920FB">
        <w:t xml:space="preserve">đề cập tới trong </w:t>
      </w:r>
      <w:r w:rsidR="00350385">
        <w:t>mục</w:t>
      </w:r>
      <w:r w:rsidR="00A920FB">
        <w:t xml:space="preserve"> thảo luận.</w:t>
      </w:r>
    </w:p>
    <w:p w:rsidR="00A920FB" w:rsidRPr="000B36E9" w:rsidRDefault="00A920FB" w:rsidP="000B36E9"/>
    <w:p w:rsidR="0054735A" w:rsidRPr="002E6CC1" w:rsidRDefault="00E26891" w:rsidP="006338A7">
      <w:pPr>
        <w:pStyle w:val="Heading2"/>
        <w:rPr>
          <w:sz w:val="32"/>
        </w:rPr>
      </w:pPr>
      <w:r w:rsidRPr="002E6CC1">
        <w:rPr>
          <w:sz w:val="32"/>
        </w:rPr>
        <w:t>module hỗ trợ bảo mật, xác thực và phân quyề</w:t>
      </w:r>
      <w:r w:rsidR="00707B17">
        <w:rPr>
          <w:sz w:val="32"/>
        </w:rPr>
        <w:t>n (</w:t>
      </w:r>
      <w:r w:rsidRPr="002E6CC1">
        <w:rPr>
          <w:sz w:val="32"/>
        </w:rPr>
        <w:t>authorization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4A0AE6">
      <w:pPr>
        <w:rPr>
          <w:sz w:val="24"/>
        </w:rPr>
      </w:pPr>
      <w:r>
        <w:rPr>
          <w:sz w:val="24"/>
        </w:rPr>
        <w:t xml:space="preserve">Kết thúc chương này, ta có được một cái nhìn chi tiết hơn, sâu hơn về phần thiết kế hệ thống back-end. Back-end đóng vai trò là trung tâm, là “bộ não” của toàn hệ thống, lưu trữ các dữ liệu quan trọng của người dùng, … cho nên khâu thiết kế, xây dựng và hiện thực cần tiến hành kĩ lưỡng, cân nhắc đến nhiều vấn đề liên quan. </w:t>
      </w:r>
      <w:r w:rsidR="00E90A6D">
        <w:rPr>
          <w:sz w:val="24"/>
        </w:rPr>
        <w:t>Hệ thống back-end được xây dựng theo hướng module hóa, mỗi module đảm nhận nhiệm vụ chuyên biệt. Trong đó, quan trọng nhất chính là các module chuyển đổi sang kịch bản hệ thống, module kiểm tra tính hợp lệ và module quản lý, khởi chạy các kịch bản. Tuy rằng hệ thống chưa thực sự hoàn thiện, việc quản lý tài nguyên, quản lý kịch bản chưa được tối ưu, dạng kịch bản chưa phong phú, đa dạng, … nhưng với bước khởi điểm này cùng những định hướng mở rộng trong tương lai thì hệ thống sẽ có tính khả thi</w:t>
      </w:r>
      <w:r w:rsidR="001A1D5F">
        <w:rPr>
          <w:sz w:val="24"/>
        </w:rPr>
        <w:t xml:space="preserve"> và </w:t>
      </w:r>
      <w:r w:rsidR="00E90A6D">
        <w:rPr>
          <w:sz w:val="24"/>
        </w:rPr>
        <w:t>thực tiễn cao hơn.</w:t>
      </w:r>
    </w:p>
    <w:p w:rsidR="0054735A" w:rsidRPr="002E6CC1" w:rsidRDefault="0054735A">
      <w:pPr>
        <w:rPr>
          <w:sz w:val="24"/>
        </w:rPr>
      </w:pPr>
    </w:p>
    <w:p w:rsidR="0054735A" w:rsidRPr="002E6CC1" w:rsidRDefault="0054735A">
      <w:pPr>
        <w:rPr>
          <w:sz w:val="24"/>
        </w:rPr>
      </w:pPr>
    </w:p>
    <w:p w:rsidR="0054735A" w:rsidRPr="002E6CC1" w:rsidRDefault="00CD5181" w:rsidP="006338A7">
      <w:pPr>
        <w:pStyle w:val="Heading1"/>
        <w:rPr>
          <w:sz w:val="40"/>
        </w:rPr>
      </w:pPr>
      <w:r>
        <w:rPr>
          <w:sz w:val="40"/>
        </w:rPr>
        <w:t>Phụ</w:t>
      </w:r>
      <w:r w:rsidR="00E26891" w:rsidRPr="002E6CC1">
        <w:rPr>
          <w:sz w:val="40"/>
        </w:rPr>
        <w:t xml:space="preserve">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pPr>
        <w:pStyle w:val="NormalWeb"/>
        <w:spacing w:beforeAutospacing="0" w:after="0" w:afterAutospacing="0"/>
        <w:rPr>
          <w:sz w:val="24"/>
        </w:rPr>
      </w:pPr>
      <w:r w:rsidRPr="002E6CC1">
        <w:rPr>
          <w:color w:val="000000"/>
          <w:sz w:val="24"/>
        </w:rPr>
        <w:t>Đèn bật, đèn tắt</w:t>
      </w:r>
    </w:p>
    <w:p w:rsidR="0054735A" w:rsidRPr="002E6CC1" w:rsidRDefault="00E26891">
      <w:pPr>
        <w:pStyle w:val="NormalWeb"/>
        <w:spacing w:beforeAutospacing="0" w:after="0" w:afterAutospacing="0"/>
        <w:rPr>
          <w:sz w:val="24"/>
        </w:rPr>
      </w:pPr>
      <w:r w:rsidRPr="002E6CC1">
        <w:rPr>
          <w:color w:val="000000"/>
          <w:sz w:val="24"/>
        </w:rPr>
        <w:t>Còi bật, còi tắt</w:t>
      </w:r>
    </w:p>
    <w:p w:rsidR="0054735A" w:rsidRPr="002E6CC1" w:rsidRDefault="00E26891">
      <w:pPr>
        <w:pStyle w:val="NormalWeb"/>
        <w:spacing w:beforeAutospacing="0" w:after="0" w:afterAutospacing="0"/>
        <w:rPr>
          <w:sz w:val="24"/>
        </w:rPr>
      </w:pPr>
      <w:r w:rsidRPr="002E6CC1">
        <w:rPr>
          <w:color w:val="000000"/>
          <w:sz w:val="24"/>
        </w:rPr>
        <w:t>Nhiệt độ &gt;, &lt;, &gt;=, &lt;=</w:t>
      </w:r>
    </w:p>
    <w:p w:rsidR="0054735A" w:rsidRPr="002E6CC1" w:rsidRDefault="00E26891">
      <w:pPr>
        <w:pStyle w:val="NormalWeb"/>
        <w:spacing w:beforeAutospacing="0" w:after="0" w:afterAutospacing="0"/>
        <w:rPr>
          <w:sz w:val="24"/>
        </w:rPr>
      </w:pPr>
      <w:r w:rsidRPr="002E6CC1">
        <w:rPr>
          <w:color w:val="000000"/>
          <w:sz w:val="24"/>
        </w:rPr>
        <w:t>Có gas</w:t>
      </w:r>
    </w:p>
    <w:p w:rsidR="0054735A" w:rsidRPr="002E6CC1" w:rsidRDefault="00E26891">
      <w:pPr>
        <w:pStyle w:val="NormalWeb"/>
        <w:spacing w:beforeAutospacing="0" w:after="0" w:afterAutospacing="0"/>
        <w:rPr>
          <w:sz w:val="24"/>
        </w:rPr>
      </w:pPr>
      <w:r w:rsidRPr="002E6CC1">
        <w:rPr>
          <w:color w:val="000000"/>
          <w:sz w:val="24"/>
        </w:rPr>
        <w:t>Có người</w:t>
      </w:r>
    </w:p>
    <w:p w:rsidR="0054735A" w:rsidRDefault="00E26891">
      <w:pPr>
        <w:pStyle w:val="NormalWeb"/>
        <w:spacing w:beforeAutospacing="0" w:after="0" w:afterAutospacing="0"/>
        <w:rPr>
          <w:color w:val="000000"/>
          <w:sz w:val="24"/>
        </w:rPr>
      </w:pPr>
      <w:r w:rsidRPr="002E6CC1">
        <w:rPr>
          <w:color w:val="000000"/>
          <w:sz w:val="24"/>
        </w:rPr>
        <w:lastRenderedPageBreak/>
        <w:t>Trời sáng, trời tối</w:t>
      </w:r>
    </w:p>
    <w:p w:rsidR="004A3AFD" w:rsidRPr="002E6CC1" w:rsidRDefault="004A3AFD">
      <w:pPr>
        <w:pStyle w:val="NormalWeb"/>
        <w:spacing w:beforeAutospacing="0" w:after="0" w:afterAutospacing="0"/>
        <w:rPr>
          <w:sz w:val="24"/>
        </w:rPr>
      </w:pP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pPr>
        <w:pStyle w:val="NormalWeb"/>
        <w:spacing w:beforeAutospacing="0" w:after="0" w:afterAutospacing="0"/>
        <w:rPr>
          <w:sz w:val="24"/>
        </w:rPr>
      </w:pPr>
      <w:r w:rsidRPr="002E6CC1">
        <w:rPr>
          <w:color w:val="000000"/>
          <w:sz w:val="24"/>
        </w:rPr>
        <w:t>Bật đèn, tắt đèn</w:t>
      </w:r>
    </w:p>
    <w:p w:rsidR="0054735A" w:rsidRPr="002E6CC1" w:rsidRDefault="00E26891">
      <w:pPr>
        <w:pStyle w:val="NormalWeb"/>
        <w:spacing w:beforeAutospacing="0" w:after="0" w:afterAutospacing="0"/>
        <w:rPr>
          <w:sz w:val="24"/>
        </w:rPr>
      </w:pPr>
      <w:r w:rsidRPr="002E6CC1">
        <w:rPr>
          <w:color w:val="000000"/>
          <w:sz w:val="24"/>
        </w:rPr>
        <w:t>Bật còi, tắt còi</w:t>
      </w: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9"/>
        </w:numPr>
        <w:spacing w:beforeAutospacing="0" w:after="0" w:afterAutospacing="0"/>
        <w:textAlignment w:val="baseline"/>
        <w:rPr>
          <w:b/>
          <w:bCs/>
          <w:color w:val="000000"/>
          <w:sz w:val="24"/>
        </w:rPr>
      </w:pPr>
      <w:r w:rsidRPr="002E6CC1">
        <w:rPr>
          <w:b/>
          <w:bCs/>
          <w:color w:val="000000"/>
          <w:sz w:val="24"/>
        </w:rPr>
        <w:t>When - Then scenarios</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ngủ bật) </w:t>
      </w:r>
      <w:r w:rsidRPr="002E6CC1">
        <w:rPr>
          <w:b/>
          <w:bCs/>
          <w:color w:val="000000"/>
          <w:sz w:val="24"/>
        </w:rPr>
        <w:t xml:space="preserve">Then </w:t>
      </w:r>
      <w:r w:rsidRPr="002E6CC1">
        <w:rPr>
          <w:color w:val="000000"/>
          <w:sz w:val="24"/>
        </w:rPr>
        <w:t>(tắt đèn phòng khách và nhà bếp)</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1 bật) </w:t>
      </w:r>
      <w:r w:rsidRPr="002E6CC1">
        <w:rPr>
          <w:b/>
          <w:bCs/>
          <w:color w:val="000000"/>
          <w:sz w:val="24"/>
        </w:rPr>
        <w:t xml:space="preserve">Then </w:t>
      </w:r>
      <w:r w:rsidRPr="002E6CC1">
        <w:rPr>
          <w:color w:val="000000"/>
          <w:sz w:val="24"/>
        </w:rPr>
        <w:t>(tắt đèn cầu thang 2)</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2 bật) </w:t>
      </w:r>
      <w:r w:rsidRPr="002E6CC1">
        <w:rPr>
          <w:b/>
          <w:bCs/>
          <w:color w:val="000000"/>
          <w:sz w:val="24"/>
        </w:rPr>
        <w:t xml:space="preserve">Then </w:t>
      </w:r>
      <w:r w:rsidRPr="002E6CC1">
        <w:rPr>
          <w:color w:val="000000"/>
          <w:sz w:val="24"/>
        </w:rPr>
        <w:t>(tắt đèn cầu thang 1)</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òi bật) </w:t>
      </w:r>
      <w:r w:rsidRPr="002E6CC1">
        <w:rPr>
          <w:b/>
          <w:bCs/>
          <w:color w:val="000000"/>
          <w:sz w:val="24"/>
        </w:rPr>
        <w:t xml:space="preserve">Then </w:t>
      </w:r>
      <w:r w:rsidRPr="002E6CC1">
        <w:rPr>
          <w:color w:val="000000"/>
          <w:sz w:val="24"/>
        </w:rPr>
        <w:t>(bật tắt cả các đèn)</w:t>
      </w:r>
    </w:p>
    <w:p w:rsidR="0054735A" w:rsidRPr="002E6CC1" w:rsidRDefault="00E26891">
      <w:pPr>
        <w:pStyle w:val="NormalWeb"/>
        <w:spacing w:beforeAutospacing="0" w:after="0" w:afterAutospacing="0"/>
        <w:rPr>
          <w:sz w:val="24"/>
        </w:rPr>
      </w:pPr>
      <w:r w:rsidRPr="002E6CC1">
        <w:rPr>
          <w:color w:val="000000"/>
          <w:sz w:val="24"/>
        </w:rPr>
        <w:t>Chú thích: Khi còi bật =&gt; có sự</w:t>
      </w:r>
      <w:r w:rsidR="00070D09">
        <w:rPr>
          <w:color w:val="000000"/>
          <w:sz w:val="24"/>
        </w:rPr>
        <w:t xml:space="preserve"> cố xảy ra =&gt; bật đèn để thoát hiểm</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bật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gas) </w:t>
      </w:r>
      <w:r w:rsidRPr="002E6CC1">
        <w:rPr>
          <w:b/>
          <w:bCs/>
          <w:color w:val="000000"/>
          <w:sz w:val="24"/>
        </w:rPr>
        <w:t xml:space="preserve">Then </w:t>
      </w:r>
      <w:r w:rsidRPr="002E6CC1">
        <w:rPr>
          <w:color w:val="000000"/>
          <w:sz w:val="24"/>
        </w:rPr>
        <w:t>(bật còi và bật tất cả các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tối) </w:t>
      </w:r>
      <w:r w:rsidRPr="002E6CC1">
        <w:rPr>
          <w:b/>
          <w:bCs/>
          <w:color w:val="000000"/>
          <w:sz w:val="24"/>
        </w:rPr>
        <w:t xml:space="preserve">Then </w:t>
      </w:r>
      <w:r w:rsidRPr="002E6CC1">
        <w:rPr>
          <w:color w:val="000000"/>
          <w:sz w:val="24"/>
        </w:rPr>
        <w:t>(Bật đèn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sáng) </w:t>
      </w:r>
      <w:r w:rsidRPr="002E6CC1">
        <w:rPr>
          <w:b/>
          <w:bCs/>
          <w:color w:val="000000"/>
          <w:sz w:val="24"/>
        </w:rPr>
        <w:t xml:space="preserve">Then </w:t>
      </w:r>
      <w:r w:rsidRPr="002E6CC1">
        <w:rPr>
          <w:color w:val="000000"/>
          <w:sz w:val="24"/>
        </w:rPr>
        <w:t>(</w:t>
      </w:r>
      <w:r w:rsidR="00070D09">
        <w:rPr>
          <w:color w:val="000000"/>
          <w:sz w:val="24"/>
        </w:rPr>
        <w:t>H</w:t>
      </w:r>
      <w:r w:rsidRPr="002E6CC1">
        <w:rPr>
          <w:color w:val="000000"/>
          <w:sz w:val="24"/>
        </w:rPr>
        <w:t>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tối) </w:t>
      </w:r>
      <w:r w:rsidRPr="002E6CC1">
        <w:rPr>
          <w:b/>
          <w:bCs/>
          <w:color w:val="000000"/>
          <w:sz w:val="24"/>
        </w:rPr>
        <w:t xml:space="preserve">Then </w:t>
      </w:r>
      <w:r w:rsidRPr="002E6CC1">
        <w:rPr>
          <w:color w:val="000000"/>
          <w:sz w:val="24"/>
        </w:rPr>
        <w:t>(Hú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sáng) </w:t>
      </w:r>
      <w:r w:rsidRPr="002E6CC1">
        <w:rPr>
          <w:b/>
          <w:bCs/>
          <w:color w:val="000000"/>
          <w:sz w:val="24"/>
        </w:rPr>
        <w:t xml:space="preserve">Then </w:t>
      </w:r>
      <w:r w:rsidRPr="002E6CC1">
        <w:rPr>
          <w:color w:val="000000"/>
          <w:sz w:val="24"/>
        </w:rPr>
        <w:t>(Hú còi)</w:t>
      </w:r>
    </w:p>
    <w:p w:rsidR="0054735A" w:rsidRPr="002E6CC1" w:rsidRDefault="00E26891">
      <w:pPr>
        <w:pStyle w:val="NormalWeb"/>
        <w:spacing w:beforeAutospacing="0" w:after="0" w:afterAutospacing="0"/>
        <w:rPr>
          <w:sz w:val="24"/>
        </w:rPr>
      </w:pPr>
      <w:r w:rsidRPr="002E6CC1">
        <w:rPr>
          <w:color w:val="000000"/>
          <w:sz w:val="24"/>
        </w:rPr>
        <w:t>Chú thích: Giống như chuông reo khi có người đế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lên cầu thang) </w:t>
      </w:r>
      <w:r w:rsidRPr="002E6CC1">
        <w:rPr>
          <w:b/>
          <w:bCs/>
          <w:color w:val="000000"/>
          <w:sz w:val="24"/>
        </w:rPr>
        <w:t xml:space="preserve">Then </w:t>
      </w:r>
      <w:r w:rsidRPr="002E6CC1">
        <w:rPr>
          <w:color w:val="000000"/>
          <w:sz w:val="24"/>
        </w:rPr>
        <w:t>(bật đèn cầu thang)</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trời sáng) </w:t>
      </w:r>
      <w:r w:rsidRPr="002E6CC1">
        <w:rPr>
          <w:b/>
          <w:bCs/>
          <w:color w:val="000000"/>
          <w:sz w:val="24"/>
        </w:rPr>
        <w:t xml:space="preserve">Then </w:t>
      </w:r>
      <w:r w:rsidRPr="002E6CC1">
        <w:rPr>
          <w:color w:val="000000"/>
          <w:sz w:val="24"/>
        </w:rPr>
        <w:t>(tắt đèn)</w:t>
      </w:r>
    </w:p>
    <w:p w:rsidR="0054735A" w:rsidRPr="002E6CC1" w:rsidRDefault="00E26891">
      <w:pPr>
        <w:pStyle w:val="NormalWeb"/>
        <w:spacing w:beforeAutospacing="0" w:after="0" w:afterAutospacing="0"/>
        <w:rPr>
          <w:color w:val="000000"/>
          <w:sz w:val="24"/>
        </w:rPr>
      </w:pPr>
      <w:r w:rsidRPr="002E6CC1">
        <w:rPr>
          <w:b/>
          <w:bCs/>
          <w:color w:val="000000"/>
          <w:sz w:val="24"/>
        </w:rPr>
        <w:t xml:space="preserve">When </w:t>
      </w:r>
      <w:r w:rsidRPr="002E6CC1">
        <w:rPr>
          <w:color w:val="000000"/>
          <w:sz w:val="24"/>
        </w:rPr>
        <w:t xml:space="preserve">(trời tối) </w:t>
      </w:r>
      <w:r w:rsidRPr="002E6CC1">
        <w:rPr>
          <w:b/>
          <w:bCs/>
          <w:color w:val="000000"/>
          <w:sz w:val="24"/>
        </w:rPr>
        <w:t xml:space="preserve">Then </w:t>
      </w:r>
      <w:r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10"/>
        </w:numPr>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6h) </w:t>
      </w:r>
      <w:r w:rsidRPr="002E6CC1">
        <w:rPr>
          <w:b/>
          <w:bCs/>
          <w:color w:val="000000"/>
          <w:sz w:val="24"/>
        </w:rPr>
        <w:t xml:space="preserve">To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 )</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 )</w:t>
      </w:r>
    </w:p>
    <w:p w:rsidR="0054735A" w:rsidRPr="002E6CC1" w:rsidRDefault="00E26891">
      <w:pPr>
        <w:pStyle w:val="NormalWeb"/>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 )</w:t>
      </w:r>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Danh sách API được liệt kê theo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w:t>
            </w:r>
            <w:r w:rsidRPr="002E6CC1">
              <w:rPr>
                <w:rFonts w:eastAsia="Times New Roman" w:cs="Calibri"/>
                <w:color w:val="000000" w:themeColor="text1"/>
                <w:sz w:val="24"/>
              </w:rPr>
              <w:lastRenderedPageBreak/>
              <w:t xml:space="preserve">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lastRenderedPageBreak/>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r w:rsidRPr="002E6CC1">
              <w:rPr>
                <w:rFonts w:ascii="Times New Roman" w:eastAsia="Times New Roman" w:hAnsi="Times New Roman" w:cs="Times New Roman"/>
                <w:sz w:val="24"/>
                <w:szCs w:val="24"/>
              </w:rPr>
              <w:t xml:space="preserve"> </w:t>
            </w:r>
            <w:r w:rsidRPr="002E6CC1">
              <w:rPr>
                <w:rFonts w:eastAsia="Times New Roman" w:cs="Calibri"/>
                <w:color w:val="FF0000"/>
                <w:sz w:val="24"/>
              </w:rPr>
              <w:t>devices/5/modes/1/</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lastRenderedPageBreak/>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nt mode ….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ser information:</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lastRenderedPageBreak/>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Default="0054735A">
      <w:pPr>
        <w:rPr>
          <w:sz w:val="24"/>
        </w:rPr>
      </w:pPr>
    </w:p>
    <w:p w:rsidR="00AF0629" w:rsidRDefault="00AF0629" w:rsidP="00AF0629">
      <w:pPr>
        <w:pStyle w:val="Heading1"/>
      </w:pPr>
      <w:r>
        <w:t>Thao luan</w:t>
      </w:r>
    </w:p>
    <w:p w:rsidR="008060AF" w:rsidRDefault="008060AF" w:rsidP="008060AF">
      <w:pPr>
        <w:pStyle w:val="Heading2"/>
      </w:pPr>
      <w:r>
        <w:t>Giải pháp xử lý các kịch bản có khả năng mâu thuẫn</w:t>
      </w:r>
    </w:p>
    <w:p w:rsidR="008060AF" w:rsidRPr="008060AF" w:rsidRDefault="008060AF" w:rsidP="008060AF">
      <w:r>
        <w:t>Tại thời điểm viết luận văn này, các kịch bản có khả năng mâu thuẫn sẽ không được phép tồn tại trong hệ thống. Nhóm muốn đề xuất một phương pháp có thể xử lý tình huống này</w:t>
      </w:r>
      <w:r w:rsidR="00325225">
        <w:t xml:space="preserve"> khi mở rộng hệ thống trong tương lai</w:t>
      </w:r>
      <w:r>
        <w:t>, đó là cho phép người dùng thiết lập thêm độ ưu tiên cho kịch bản trong trường hợp có khả năng mâu thuẫn. Giả sử trong một điều kiện nào đó, 2 kịch bản có khả năng mâu thuẫn thực sự mâu thuẫn nhau, ta hoàn toàn có thể dựa trên độ ưu tiên để xem xét kịch bản nào được chạy trong trường hợp trên</w:t>
      </w:r>
      <w:r w:rsidR="002B161A">
        <w:t>, bằng cách chọn ra kịch bản có độ ưu tiên cao hơn</w:t>
      </w:r>
      <w:r>
        <w:t xml:space="preserve">. Tuy nhiên trong điều kiện bình thường, việc xét độ ưu tiên khi tạo ra một kịch bản mới có thể không mang lại nhiều ý nghĩa và khiến người dùng bị rối. </w:t>
      </w:r>
      <w:r w:rsidR="00325225">
        <w:t>Đứng từ</w:t>
      </w:r>
      <w:r>
        <w:t xml:space="preserve"> khía cạnh người dùng, hệ thống có thể được xem là thông minh hơn nế</w:t>
      </w:r>
      <w:r w:rsidR="00325225">
        <w:t>u như có khả năng tự thiết lập một độ ưu tiên mặc định cho một số dạng kịch bản, dựa trên ý nghĩa, nhu cầu thực tế của kịch bản đó. Người dùng có thể tự do thay đổi giá trị mặc định đó dựa trên mục đích riêng của họ.</w:t>
      </w:r>
    </w:p>
    <w:p w:rsidR="002B161A" w:rsidRPr="002E6CC1" w:rsidRDefault="002B161A" w:rsidP="002B161A">
      <w:pPr>
        <w:pStyle w:val="Heading3"/>
        <w:numPr>
          <w:ilvl w:val="2"/>
          <w:numId w:val="3"/>
        </w:numPr>
      </w:pPr>
      <w:r w:rsidRPr="002E6CC1">
        <w:t>Đ</w:t>
      </w:r>
      <w:r>
        <w:t>ộ</w:t>
      </w:r>
      <w:r w:rsidRPr="002E6CC1">
        <w:t xml:space="preserve"> ưu tiên </w:t>
      </w:r>
      <w:r>
        <w:t>mặc định cho một số loại</w:t>
      </w:r>
      <w:r w:rsidRPr="002E6CC1">
        <w:t xml:space="preserve"> kịch bả</w:t>
      </w:r>
      <w:r>
        <w:t xml:space="preserve">n </w:t>
      </w:r>
      <w:r w:rsidRPr="002E6CC1">
        <w:t xml:space="preserve"> </w:t>
      </w:r>
    </w:p>
    <w:p w:rsidR="00AF0629" w:rsidRPr="00FA63A1" w:rsidRDefault="00325225" w:rsidP="00FA63A1">
      <w:r>
        <w:t>Sau khi tham khảo từ một số nhu cầu thực tế, nhóm đề xuất ra một số dạng kịch bản có thể được xét giá trị ưu tiên mặc định. Nếu như kịch bản chứa một trong</w:t>
      </w:r>
      <w:r>
        <w:rPr>
          <w:rFonts w:ascii="Times New Roman" w:eastAsia="Times New Roman" w:hAnsi="Times New Roman" w:cs="Times New Roman"/>
          <w:color w:val="000000"/>
          <w:sz w:val="24"/>
          <w:szCs w:val="24"/>
        </w:rPr>
        <w:t xml:space="preserve"> những</w:t>
      </w:r>
      <w:r w:rsidR="00AF0629" w:rsidRPr="002E6CC1">
        <w:rPr>
          <w:rFonts w:ascii="Times New Roman" w:eastAsia="Times New Roman" w:hAnsi="Times New Roman" w:cs="Times New Roman"/>
          <w:color w:val="000000"/>
          <w:sz w:val="24"/>
          <w:szCs w:val="24"/>
        </w:rPr>
        <w:t xml:space="preserve"> điều kiện thuộc dạng </w:t>
      </w:r>
      <w:r w:rsidR="00FA63A1">
        <w:rPr>
          <w:rFonts w:ascii="Times New Roman" w:eastAsia="Times New Roman" w:hAnsi="Times New Roman" w:cs="Times New Roman"/>
          <w:color w:val="000000"/>
          <w:sz w:val="24"/>
          <w:szCs w:val="24"/>
        </w:rPr>
        <w:t xml:space="preserve">khẩn cấp </w:t>
      </w:r>
      <w:r>
        <w:rPr>
          <w:rFonts w:ascii="Times New Roman" w:eastAsia="Times New Roman" w:hAnsi="Times New Roman" w:cs="Times New Roman"/>
          <w:color w:val="000000"/>
          <w:sz w:val="24"/>
          <w:szCs w:val="24"/>
        </w:rPr>
        <w:t xml:space="preserve">sau thì chúng lần lượt có </w:t>
      </w:r>
      <w:r w:rsidR="00FA63A1">
        <w:rPr>
          <w:rFonts w:ascii="Times New Roman" w:eastAsia="Times New Roman" w:hAnsi="Times New Roman" w:cs="Times New Roman"/>
          <w:color w:val="000000"/>
          <w:sz w:val="24"/>
          <w:szCs w:val="24"/>
        </w:rPr>
        <w:t xml:space="preserve">thứ tự ưu tiên như sau (số thứ tự càng thấp </w:t>
      </w:r>
      <w:r>
        <w:rPr>
          <w:rFonts w:ascii="Times New Roman" w:eastAsia="Times New Roman" w:hAnsi="Times New Roman" w:cs="Times New Roman"/>
          <w:color w:val="000000"/>
          <w:sz w:val="24"/>
          <w:szCs w:val="24"/>
        </w:rPr>
        <w:t>thì</w:t>
      </w:r>
      <w:r w:rsidR="00FA63A1">
        <w:rPr>
          <w:rFonts w:ascii="Times New Roman" w:eastAsia="Times New Roman" w:hAnsi="Times New Roman" w:cs="Times New Roman"/>
          <w:color w:val="000000"/>
          <w:sz w:val="24"/>
          <w:szCs w:val="24"/>
        </w:rPr>
        <w:t xml:space="preserve"> độ ưu tiên càng cao):</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xml:space="preserve">1. Temperature &gt; </w:t>
      </w:r>
      <w:r w:rsidR="00325225">
        <w:rPr>
          <w:rFonts w:ascii="Times New Roman" w:eastAsia="Times New Roman" w:hAnsi="Times New Roman" w:cs="Times New Roman"/>
          <w:color w:val="000000"/>
          <w:sz w:val="24"/>
          <w:szCs w:val="24"/>
        </w:rPr>
        <w:t>N (N là một giá trị nào đó).</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xml:space="preserve">2. </w:t>
      </w:r>
      <w:r w:rsidR="00325225">
        <w:rPr>
          <w:rFonts w:ascii="Times New Roman" w:eastAsia="Times New Roman" w:hAnsi="Times New Roman" w:cs="Times New Roman"/>
          <w:color w:val="000000"/>
          <w:sz w:val="24"/>
          <w:szCs w:val="24"/>
        </w:rPr>
        <w:t>Phát hiện c</w:t>
      </w:r>
      <w:r w:rsidRPr="002E6CC1">
        <w:rPr>
          <w:rFonts w:ascii="Times New Roman" w:eastAsia="Times New Roman" w:hAnsi="Times New Roman" w:cs="Times New Roman"/>
          <w:color w:val="000000"/>
          <w:sz w:val="24"/>
          <w:szCs w:val="24"/>
        </w:rPr>
        <w:t>ó gas</w:t>
      </w:r>
      <w:r w:rsidR="00325225">
        <w:rPr>
          <w:rFonts w:ascii="Times New Roman" w:eastAsia="Times New Roman" w:hAnsi="Times New Roman" w:cs="Times New Roman"/>
          <w:color w:val="000000"/>
          <w:sz w:val="24"/>
          <w:szCs w:val="24"/>
        </w:rPr>
        <w:t>.</w:t>
      </w:r>
    </w:p>
    <w:p w:rsidR="00AF0629" w:rsidRDefault="003334D5" w:rsidP="00AF062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 Phát hiện người chuyển động trong thời gian đêm khuya</w:t>
      </w:r>
      <w:r w:rsidR="00325225">
        <w:rPr>
          <w:rFonts w:ascii="Times New Roman" w:eastAsia="Times New Roman" w:hAnsi="Times New Roman" w:cs="Times New Roman"/>
          <w:color w:val="000000"/>
          <w:sz w:val="24"/>
          <w:szCs w:val="24"/>
        </w:rPr>
        <w:t>.</w:t>
      </w:r>
    </w:p>
    <w:p w:rsidR="00626EE7" w:rsidRDefault="00626EE7" w:rsidP="00AF062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 Các dạng kịch bản khác.</w:t>
      </w:r>
    </w:p>
    <w:p w:rsidR="00325225" w:rsidRDefault="00325225" w:rsidP="00AF0629">
      <w:pPr>
        <w:spacing w:after="0" w:line="240" w:lineRule="auto"/>
        <w:rPr>
          <w:rFonts w:ascii="Times New Roman" w:eastAsia="Times New Roman" w:hAnsi="Times New Roman" w:cs="Times New Roman"/>
          <w:color w:val="000000"/>
          <w:sz w:val="24"/>
          <w:szCs w:val="24"/>
        </w:rPr>
      </w:pPr>
    </w:p>
    <w:p w:rsidR="00325225" w:rsidRPr="002E6CC1" w:rsidRDefault="00325225" w:rsidP="00AF062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ó thể giải thích cho việc đưa ra quyết định trên như sau</w:t>
      </w:r>
    </w:p>
    <w:p w:rsidR="00AF0629" w:rsidRPr="00325225" w:rsidRDefault="00AF0629" w:rsidP="00325225">
      <w:pPr>
        <w:pStyle w:val="ListParagraph"/>
        <w:numPr>
          <w:ilvl w:val="0"/>
          <w:numId w:val="40"/>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 xml:space="preserve">Nếu nhiệt độ vượt ngưỡng =&gt; </w:t>
      </w:r>
      <w:r w:rsidR="00FA63A1" w:rsidRPr="00325225">
        <w:rPr>
          <w:rFonts w:ascii="Times New Roman" w:eastAsia="Times New Roman" w:hAnsi="Times New Roman" w:cs="Times New Roman"/>
          <w:color w:val="000000"/>
          <w:sz w:val="24"/>
          <w:szCs w:val="24"/>
        </w:rPr>
        <w:t>Khả năng có cháy</w:t>
      </w:r>
      <w:r w:rsidRPr="00325225">
        <w:rPr>
          <w:rFonts w:ascii="Times New Roman" w:eastAsia="Times New Roman" w:hAnsi="Times New Roman" w:cs="Times New Roman"/>
          <w:color w:val="000000"/>
          <w:sz w:val="24"/>
          <w:szCs w:val="24"/>
        </w:rPr>
        <w:t xml:space="preserve"> xảy ra</w:t>
      </w:r>
      <w:r w:rsidR="00FA63A1" w:rsidRPr="00325225">
        <w:rPr>
          <w:rFonts w:ascii="Times New Roman" w:eastAsia="Times New Roman" w:hAnsi="Times New Roman" w:cs="Times New Roman"/>
          <w:color w:val="000000"/>
          <w:sz w:val="24"/>
          <w:szCs w:val="24"/>
        </w:rPr>
        <w:t xml:space="preserve"> cao</w:t>
      </w:r>
      <w:r w:rsidRPr="00325225">
        <w:rPr>
          <w:rFonts w:ascii="Times New Roman" w:eastAsia="Times New Roman" w:hAnsi="Times New Roman" w:cs="Times New Roman"/>
          <w:color w:val="000000"/>
          <w:sz w:val="24"/>
          <w:szCs w:val="24"/>
        </w:rPr>
        <w:t xml:space="preserve">, </w:t>
      </w:r>
      <w:r w:rsidR="00FA63A1" w:rsidRPr="00325225">
        <w:rPr>
          <w:rFonts w:ascii="Times New Roman" w:eastAsia="Times New Roman" w:hAnsi="Times New Roman" w:cs="Times New Roman"/>
          <w:color w:val="000000"/>
          <w:sz w:val="24"/>
          <w:szCs w:val="24"/>
        </w:rPr>
        <w:t>dẫn đến độ nguy hiểm tính mạng cao</w:t>
      </w:r>
      <w:r w:rsidRPr="00325225">
        <w:rPr>
          <w:rFonts w:ascii="Times New Roman" w:eastAsia="Times New Roman" w:hAnsi="Times New Roman" w:cs="Times New Roman"/>
          <w:color w:val="000000"/>
          <w:sz w:val="24"/>
          <w:szCs w:val="24"/>
        </w:rPr>
        <w:t xml:space="preserve"> =&gt; Ưu tiên số 1.</w:t>
      </w:r>
    </w:p>
    <w:p w:rsidR="00AF0629" w:rsidRPr="00325225" w:rsidRDefault="00AF0629" w:rsidP="00325225">
      <w:pPr>
        <w:pStyle w:val="ListParagraph"/>
        <w:numPr>
          <w:ilvl w:val="0"/>
          <w:numId w:val="40"/>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Trường hợp có gas, tức có khả năng xảy ra cháy, nhưng thật sự vẫn chưa cháy =&gt; Ưu tiên số 2</w:t>
      </w:r>
      <w:r w:rsidR="00325225">
        <w:rPr>
          <w:rFonts w:ascii="Times New Roman" w:eastAsia="Times New Roman" w:hAnsi="Times New Roman" w:cs="Times New Roman"/>
          <w:color w:val="000000"/>
          <w:sz w:val="24"/>
          <w:szCs w:val="24"/>
        </w:rPr>
        <w:t>.</w:t>
      </w:r>
    </w:p>
    <w:p w:rsidR="00AF0629" w:rsidRPr="00325225" w:rsidRDefault="00AF0629" w:rsidP="00325225">
      <w:pPr>
        <w:pStyle w:val="ListParagraph"/>
        <w:numPr>
          <w:ilvl w:val="0"/>
          <w:numId w:val="40"/>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 xml:space="preserve">Trường hợp </w:t>
      </w:r>
      <w:r w:rsidR="00867894" w:rsidRPr="00325225">
        <w:rPr>
          <w:rFonts w:ascii="Times New Roman" w:eastAsia="Times New Roman" w:hAnsi="Times New Roman" w:cs="Times New Roman"/>
          <w:color w:val="000000"/>
          <w:sz w:val="24"/>
          <w:szCs w:val="24"/>
        </w:rPr>
        <w:t>này có</w:t>
      </w:r>
      <w:r w:rsidR="00FA63A1" w:rsidRPr="00325225">
        <w:rPr>
          <w:rFonts w:ascii="Times New Roman" w:eastAsia="Times New Roman" w:hAnsi="Times New Roman" w:cs="Times New Roman"/>
          <w:color w:val="000000"/>
          <w:sz w:val="24"/>
          <w:szCs w:val="24"/>
        </w:rPr>
        <w:t xml:space="preserve"> khả năng là</w:t>
      </w:r>
      <w:r w:rsidRPr="00325225">
        <w:rPr>
          <w:rFonts w:ascii="Times New Roman" w:eastAsia="Times New Roman" w:hAnsi="Times New Roman" w:cs="Times New Roman"/>
          <w:color w:val="000000"/>
          <w:sz w:val="24"/>
          <w:szCs w:val="24"/>
        </w:rPr>
        <w:t xml:space="preserve"> trộm =&gt; </w:t>
      </w:r>
      <w:r w:rsidR="00867894" w:rsidRPr="00325225">
        <w:rPr>
          <w:rFonts w:ascii="Times New Roman" w:eastAsia="Times New Roman" w:hAnsi="Times New Roman" w:cs="Times New Roman"/>
          <w:color w:val="000000"/>
          <w:sz w:val="24"/>
          <w:szCs w:val="24"/>
        </w:rPr>
        <w:t>dẫn đến có thể</w:t>
      </w:r>
      <w:r w:rsidRPr="00325225">
        <w:rPr>
          <w:rFonts w:ascii="Times New Roman" w:eastAsia="Times New Roman" w:hAnsi="Times New Roman" w:cs="Times New Roman"/>
          <w:color w:val="000000"/>
          <w:sz w:val="24"/>
          <w:szCs w:val="24"/>
        </w:rPr>
        <w:t xml:space="preserve"> bị mất đồ nhưng khả năng gây chết người thấp =&gt; Ưu tiên số 3</w:t>
      </w:r>
      <w:r w:rsidR="00325225">
        <w:rPr>
          <w:rFonts w:ascii="Times New Roman" w:eastAsia="Times New Roman" w:hAnsi="Times New Roman" w:cs="Times New Roman"/>
          <w:color w:val="000000"/>
          <w:sz w:val="24"/>
          <w:szCs w:val="24"/>
        </w:rPr>
        <w:t>.</w:t>
      </w:r>
    </w:p>
    <w:p w:rsidR="00325225" w:rsidRPr="00325225" w:rsidRDefault="00325225" w:rsidP="00325225">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ếu kịch bản </w:t>
      </w:r>
      <w:r w:rsidR="002F6DD9">
        <w:rPr>
          <w:rFonts w:ascii="Times New Roman" w:eastAsia="Times New Roman" w:hAnsi="Times New Roman" w:cs="Times New Roman"/>
          <w:sz w:val="24"/>
          <w:szCs w:val="24"/>
        </w:rPr>
        <w:t>có chứa nhiều điều kiện dạng trên thì độ ưu tiên mặc định của kịch bản ấy chỉnh là độ ưu t</w:t>
      </w:r>
      <w:r w:rsidR="00854468">
        <w:rPr>
          <w:rFonts w:ascii="Times New Roman" w:eastAsia="Times New Roman" w:hAnsi="Times New Roman" w:cs="Times New Roman"/>
          <w:sz w:val="24"/>
          <w:szCs w:val="24"/>
        </w:rPr>
        <w:t>iên cao nhất của một trong các điều kiện liệt kê ở</w:t>
      </w:r>
      <w:r w:rsidR="002F6DD9">
        <w:rPr>
          <w:rFonts w:ascii="Times New Roman" w:eastAsia="Times New Roman" w:hAnsi="Times New Roman" w:cs="Times New Roman"/>
          <w:sz w:val="24"/>
          <w:szCs w:val="24"/>
        </w:rPr>
        <w:t xml:space="preserve"> trên.</w:t>
      </w:r>
    </w:p>
    <w:p w:rsidR="00AF0629" w:rsidRPr="002E6CC1" w:rsidRDefault="00AF0629" w:rsidP="00AF0629">
      <w:pPr>
        <w:rPr>
          <w:sz w:val="24"/>
        </w:rPr>
      </w:pPr>
    </w:p>
    <w:p w:rsidR="00AF0629" w:rsidRDefault="002B161A" w:rsidP="00AF0629">
      <w:pPr>
        <w:pStyle w:val="Heading3"/>
        <w:numPr>
          <w:ilvl w:val="2"/>
          <w:numId w:val="3"/>
        </w:numPr>
      </w:pPr>
      <w:r>
        <w:lastRenderedPageBreak/>
        <w:t>Cách xử lý một số trường hợp trùng độ ưu tiên</w:t>
      </w:r>
    </w:p>
    <w:p w:rsidR="002B161A" w:rsidRDefault="002B161A" w:rsidP="002B161A">
      <w:r>
        <w:t xml:space="preserve">Như đã thảo luận ở mục trên, việc xử lý kịch bản có khả năng mâu thuẫn có thể giải quyết bằng độ ưu tiên. </w:t>
      </w:r>
      <w:r w:rsidR="00CE0438">
        <w:t>Nhưng một số trường hợp, chúng có cùng độ ưu tiên</w:t>
      </w:r>
      <w:r w:rsidR="00626EE7">
        <w:t xml:space="preserve"> (người dùng không có ý muốn thay đổi độ ưu tiên mặc định)</w:t>
      </w:r>
      <w:r w:rsidR="00CE0438">
        <w:t xml:space="preserve"> thì ta phải xử lý ra sao? Nhóm xin liệt kê và giải thích qua một vài ví dụ.</w:t>
      </w:r>
    </w:p>
    <w:p w:rsidR="00CE0438" w:rsidRDefault="00CE0438" w:rsidP="002B161A">
      <w:r>
        <w:t>Ví dụ 1:</w:t>
      </w:r>
    </w:p>
    <w:p w:rsidR="00CE0438" w:rsidRDefault="00CE0438" w:rsidP="002B161A">
      <w:r>
        <w:t>Kịch bản 1: Nếu có gas thì tắt đèn phòng.</w:t>
      </w:r>
    </w:p>
    <w:p w:rsidR="00CE0438" w:rsidRDefault="00CE0438" w:rsidP="002B161A">
      <w:r>
        <w:t xml:space="preserve">Kịch bản 2: Nếu có gas thì </w:t>
      </w:r>
      <w:r>
        <w:t>bật còi hú gần cửa ra vào</w:t>
      </w:r>
      <w:r>
        <w:t xml:space="preserve"> và đồng thời kiểm tra nếu cảm biến ánh sáng cho kết quả bây giờ là ban ngày thì bật đèn phòng.</w:t>
      </w:r>
    </w:p>
    <w:p w:rsidR="00CE0438" w:rsidRDefault="00CE0438" w:rsidP="002B161A">
      <w:r>
        <w:t xml:space="preserve">Nhìn sơ qua, 2 kịch bản trên </w:t>
      </w:r>
      <w:r w:rsidR="00D34E47">
        <w:t>có khả năng mâu thuẫn nhau và đang có cùng độ ưu tiên mặc định là 2</w:t>
      </w:r>
      <w:r w:rsidR="00626EE7">
        <w:t xml:space="preserve">. </w:t>
      </w:r>
      <w:r w:rsidR="00D34E47">
        <w:t>Trường hợp này, nhóm đề xuất nếu như kịch bản nào có độ chi tiết hơn thì nó sẽ được xem là có độ “ưu tiên” cao hơn. Lý do là vì đứng từ góc nhìn người đặt ra kịch bản, việc thực thi 1 kịch bản có mức chi tiết hơn sẽ đáp ứng mong đợi người dùng nhiều hơn.</w:t>
      </w:r>
    </w:p>
    <w:p w:rsidR="00D34E47" w:rsidRDefault="00D34E47" w:rsidP="00D34E47">
      <w:r>
        <w:t>Ví dụ</w:t>
      </w:r>
      <w:r>
        <w:t xml:space="preserve"> 2</w:t>
      </w:r>
      <w:r>
        <w:t>:</w:t>
      </w:r>
    </w:p>
    <w:p w:rsidR="00D34E47" w:rsidRDefault="00D34E47" w:rsidP="00D34E47">
      <w:r>
        <w:t>Kịch bản 1:</w:t>
      </w:r>
      <w:r>
        <w:t xml:space="preserve"> Từ 22h đến 6h thì tắt đèn phòng.</w:t>
      </w:r>
    </w:p>
    <w:p w:rsidR="00D34E47" w:rsidRDefault="00D34E47" w:rsidP="00D34E47">
      <w:r>
        <w:t xml:space="preserve">Kịch bản 2: </w:t>
      </w:r>
      <w:r>
        <w:t>Từ 5h đến 7h thì bật đèn phòng.</w:t>
      </w:r>
    </w:p>
    <w:p w:rsidR="00FB73D8" w:rsidRPr="002E6CC1" w:rsidRDefault="00D34E47" w:rsidP="00FB73D8">
      <w:pPr>
        <w:spacing w:after="0" w:line="240" w:lineRule="auto"/>
        <w:rPr>
          <w:rFonts w:ascii="Times New Roman" w:eastAsia="Times New Roman" w:hAnsi="Times New Roman" w:cs="Times New Roman"/>
          <w:b/>
          <w:bCs/>
          <w:color w:val="000000"/>
          <w:sz w:val="24"/>
          <w:szCs w:val="24"/>
        </w:rPr>
      </w:pPr>
      <w:r>
        <w:t>Trường hợp này, nhóm đề xuất kịch bản 2 có độ ưu tiên cao hơn.</w:t>
      </w:r>
      <w:r w:rsidR="00FB73D8">
        <w:t xml:space="preserve"> Có thể giải thích rằng là do kịch bản </w:t>
      </w:r>
      <w:r w:rsidR="00FB73D8">
        <w:rPr>
          <w:rFonts w:ascii="Times New Roman" w:eastAsia="Times New Roman" w:hAnsi="Times New Roman" w:cs="Times New Roman"/>
          <w:color w:val="000000"/>
          <w:sz w:val="24"/>
          <w:szCs w:val="24"/>
        </w:rPr>
        <w:t xml:space="preserve">bật đèn từ 5h đến 7h </w:t>
      </w:r>
      <w:r w:rsidR="00FB73D8" w:rsidRPr="002E6CC1">
        <w:rPr>
          <w:rFonts w:ascii="Times New Roman" w:eastAsia="Times New Roman" w:hAnsi="Times New Roman" w:cs="Times New Roman"/>
          <w:color w:val="000000"/>
          <w:sz w:val="24"/>
          <w:szCs w:val="24"/>
        </w:rPr>
        <w:t xml:space="preserve">có khoảng giá trị nhỏ hơn </w:t>
      </w:r>
      <w:r w:rsidR="00FB73D8">
        <w:rPr>
          <w:rFonts w:ascii="Times New Roman" w:eastAsia="Times New Roman" w:hAnsi="Times New Roman" w:cs="Times New Roman"/>
          <w:color w:val="000000"/>
          <w:sz w:val="24"/>
          <w:szCs w:val="24"/>
        </w:rPr>
        <w:t>từ 22h -&gt; 6h, mang nghĩa kịch bản 2 có</w:t>
      </w:r>
      <w:r w:rsidR="00FB73D8" w:rsidRPr="002E6CC1">
        <w:rPr>
          <w:rFonts w:ascii="Times New Roman" w:eastAsia="Times New Roman" w:hAnsi="Times New Roman" w:cs="Times New Roman"/>
          <w:color w:val="000000"/>
          <w:sz w:val="24"/>
          <w:szCs w:val="24"/>
        </w:rPr>
        <w:t xml:space="preserve"> mức độ xuất hiện không thường xuyên</w:t>
      </w:r>
      <w:r w:rsidR="00FB73D8">
        <w:rPr>
          <w:rFonts w:ascii="Times New Roman" w:eastAsia="Times New Roman" w:hAnsi="Times New Roman" w:cs="Times New Roman"/>
          <w:color w:val="000000"/>
          <w:sz w:val="24"/>
          <w:szCs w:val="24"/>
        </w:rPr>
        <w:t xml:space="preserve"> cao hơn kịch bản 1 cho nên có ưu tiên cao hơn.</w:t>
      </w:r>
    </w:p>
    <w:p w:rsidR="00AF0629" w:rsidRDefault="00840A70" w:rsidP="00AF0629">
      <w:r>
        <w:t>Nếu xảy ra một trường hợp khác không nằm trong các trường hợp liệt kê mục này, hệ thống có thể thông báo cho người dùng, yêu cầu họ nhập giá trị ưu tiên cho các kịch bản có khả năng mâu thuẫn trên.</w:t>
      </w:r>
    </w:p>
    <w:p w:rsidR="005844F6" w:rsidRDefault="005844F6" w:rsidP="005844F6">
      <w:pPr>
        <w:pStyle w:val="Heading2"/>
      </w:pPr>
      <w:r>
        <w:t>Giải pháp tối ưu việc quản lý, vận hành các kịch bản dựa trên kĩ thuật multi-threading</w:t>
      </w:r>
    </w:p>
    <w:p w:rsidR="006F7F42" w:rsidRDefault="00AA4E68" w:rsidP="00074BA7">
      <w:r>
        <w:t xml:space="preserve">Kịch bản là một khái niệm quan trọng trong hệ thống này. </w:t>
      </w:r>
      <w:r w:rsidR="006F7F42">
        <w:t>Như ta đã biết, kịch bản được tạo ra, được hệ thống chuyển đổi, kiểm tra hợp lệ, …. và cuối cùng là chạy nó. Với thiết kế hệ thống hiện tại, mỗi kịch bản được quản lý bởi 1 thread riêng biệt. Khi kịch bản ở trạng thái chạy, cứ cách một khoảng thời gian ngắn, kịch bản ấy sẽ được kiểm tra lại điều kiện và thực thi hành động tương ứng, điều đó diễn ra thành vòng lặp vô tận.</w:t>
      </w:r>
      <w:r w:rsidR="00893D11">
        <w:t xml:space="preserve"> </w:t>
      </w:r>
      <w:r w:rsidR="00893D11">
        <w:t>Có thể để ý thấy, mỗi thread không luôn luôn phải ở trạng thái sẵn sàng (active) mà nó chỉ cần hoạt động sau mỗi khoảng thời gian ngắn. Từ đó dẫn đến việc lãng phí một lượng lớn tài nguyên hệ thống</w:t>
      </w:r>
      <w:r w:rsidR="001D0E0E">
        <w:t xml:space="preserve"> (ở đây là lãng phí xử lý CPU và cả bộ nhớ, memory)</w:t>
      </w:r>
      <w:r w:rsidR="00893D11">
        <w:t xml:space="preserve"> chỉ phục vụ cho mục đích chờ đợi là chủ yế</w:t>
      </w:r>
      <w:r w:rsidR="00893D11">
        <w:t>u. Thử tưởng tượng nếu hệ thống có tầm 20 kịch bản, đồng nghĩa có 20 threads tại thời điểm này, trong khi</w:t>
      </w:r>
      <w:r w:rsidR="006F7F42">
        <w:t xml:space="preserve"> bộ nhớ </w:t>
      </w:r>
      <w:r w:rsidR="00893D11">
        <w:t xml:space="preserve">của </w:t>
      </w:r>
      <w:r w:rsidR="006F7F42">
        <w:t xml:space="preserve">Rapsberry </w:t>
      </w:r>
      <w:r w:rsidR="00893D11">
        <w:t xml:space="preserve">Pi </w:t>
      </w:r>
      <w:r w:rsidR="006F7F42">
        <w:t>khá thấp</w:t>
      </w:r>
      <w:r w:rsidR="00821A04">
        <w:t>, CPU cũng không đủ mạnh</w:t>
      </w:r>
      <w:r w:rsidR="006F7F42">
        <w:t>, việc xử lý đa luồng và mỗi luồng là một kịch bản có thể sẽ làm giảm hiệu năng toàn hệ thống.</w:t>
      </w:r>
    </w:p>
    <w:p w:rsidR="00074BA7" w:rsidRPr="00074BA7" w:rsidRDefault="006F7F42" w:rsidP="00074BA7">
      <w:r>
        <w:t xml:space="preserve">Sau thời gian tìm hiểu và thảo luận, nhóm xin đề xuất một thuật toán cải tiến nhỏ giúp cho việc quản lý trên hiệu quả hơn. </w:t>
      </w:r>
      <w:r w:rsidR="00821A04">
        <w:t>Ta</w:t>
      </w:r>
      <w:r w:rsidR="001D0E0E">
        <w:t xml:space="preserve"> sẽ vẫn giữ mỗi thread quản lý một kịch bản, tuy nhiên điểm khác biệt đó là việc chạy kịch bản chỉ được thực hiện 1 lần khi tạo, hay 1 lần sau khi cập nhật mới nội dung kịch bản. </w:t>
      </w:r>
      <w:r w:rsidR="00821A04">
        <w:t xml:space="preserve">Trong module “Scenario Runner”, ta hiện thực thêm 1 hashmap “scenario mapping” chả hạn, để ánh xạ kịch bản với thread quản lý nó. Nếu như có bất kì thay đổi nào tới kịch bản, dựa trên hashmap “scenario </w:t>
      </w:r>
      <w:r w:rsidR="00821A04">
        <w:lastRenderedPageBreak/>
        <w:t>mapping” trên để thông báo đến thread tương ứng và chạy lại kịch bản mới ấy. Với cách hiện thực này, việc lãng phí tài nguyên CPU sẽ giảm đi đáng kể và chỉ còn chi phí khi lưu thread trên bộ nhớ thôi.</w:t>
      </w:r>
    </w:p>
    <w:p w:rsidR="005844F6" w:rsidRDefault="00074BA7" w:rsidP="00074BA7">
      <w:pPr>
        <w:pStyle w:val="Heading2"/>
      </w:pPr>
      <w:r>
        <w:t>Giải pháp xây dựng hệ thống trên cloud phục vụ nhiều người dùng</w:t>
      </w:r>
    </w:p>
    <w:p w:rsidR="0017150A" w:rsidRPr="0017150A" w:rsidRDefault="0017150A" w:rsidP="0017150A">
      <w:r>
        <w:t>@Cập nhật sau</w:t>
      </w:r>
      <w:bookmarkStart w:id="3" w:name="_GoBack"/>
      <w:bookmarkEnd w:id="3"/>
    </w:p>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Vd minh muon support them device moi thi minh lam the nao ?</w:t>
      </w:r>
    </w:p>
    <w:p w:rsidR="0054735A" w:rsidRPr="002E6CC1" w:rsidRDefault="00E26891">
      <w:pPr>
        <w:rPr>
          <w:sz w:val="24"/>
        </w:rPr>
      </w:pPr>
      <w:r w:rsidRPr="002E6CC1">
        <w:rPr>
          <w:sz w:val="24"/>
        </w:rPr>
        <w:t>An toan du lieu ?</w:t>
      </w:r>
    </w:p>
    <w:p w:rsidR="0054735A" w:rsidRDefault="00E26891">
      <w:pPr>
        <w:rPr>
          <w:sz w:val="24"/>
        </w:rPr>
      </w:pPr>
      <w:r w:rsidRPr="002E6CC1">
        <w:rPr>
          <w:sz w:val="24"/>
        </w:rPr>
        <w:t>Kha nang chiu dung cua he thong ?</w:t>
      </w:r>
    </w:p>
    <w:p w:rsidR="00E9645C" w:rsidRDefault="002F450F">
      <w:pPr>
        <w:rPr>
          <w:sz w:val="24"/>
        </w:rPr>
      </w:pPr>
      <w:r>
        <w:rPr>
          <w:sz w:val="24"/>
        </w:rPr>
        <w:t xml:space="preserve">Tại sao dùng Restful WS mà ko dùng WebSocket hay cách khác để communicate với clients ? ( có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22" w:history="1">
        <w:r w:rsidRPr="006D0C3C">
          <w:rPr>
            <w:rStyle w:val="Hyperlink"/>
          </w:rPr>
          <w:t>http://www.javadevchannel.com/2015/07/nhung-cau-hoi-pho-bien-ve-spring.html</w:t>
        </w:r>
      </w:hyperlink>
      <w:r>
        <w:t xml:space="preserve"> ( 29/11/16)</w:t>
      </w:r>
    </w:p>
    <w:p w:rsidR="004D3AFB" w:rsidRDefault="004D3AFB" w:rsidP="004D3AFB">
      <w:r>
        <w:t xml:space="preserve">[2] </w:t>
      </w:r>
      <w:hyperlink r:id="rId23" w:history="1">
        <w:r w:rsidRPr="006D0C3C">
          <w:rPr>
            <w:rStyle w:val="Hyperlink"/>
          </w:rPr>
          <w:t>https://projects.spring.io/spring-framework/</w:t>
        </w:r>
      </w:hyperlink>
      <w:r>
        <w:t xml:space="preserve"> (29/11/16)</w:t>
      </w:r>
    </w:p>
    <w:p w:rsidR="00F76E31" w:rsidRDefault="00F76E31" w:rsidP="004D3AFB">
      <w:r>
        <w:t xml:space="preserve">[3] </w:t>
      </w:r>
      <w:hyperlink r:id="rId24"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5"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8060AF" w:rsidP="00710980">
      <w:pPr>
        <w:rPr>
          <w:color w:val="2E74B5" w:themeColor="accent1" w:themeShade="BF"/>
          <w:u w:val="single"/>
        </w:rPr>
      </w:pPr>
      <w:hyperlink r:id="rId26" w:history="1">
        <w:r w:rsidR="00D4442B" w:rsidRPr="007E1AB6">
          <w:rPr>
            <w:rStyle w:val="Hyperlink"/>
          </w:rPr>
          <w:t>https://www.ibm.com/developerworks/vn/library/ws-restful/</w:t>
        </w:r>
      </w:hyperlink>
    </w:p>
    <w:p w:rsidR="00D4442B" w:rsidRDefault="00D4442B" w:rsidP="00D4442B">
      <w:r>
        <w:t xml:space="preserve">[6] </w:t>
      </w:r>
      <w:hyperlink r:id="rId27" w:history="1">
        <w:r w:rsidR="007624C0" w:rsidRPr="005029B5">
          <w:rPr>
            <w:rStyle w:val="Hyperlink"/>
          </w:rPr>
          <w:t>http://www.accesa.eu/2015/resources/javafx-and-restful-web-services-communication</w:t>
        </w:r>
      </w:hyperlink>
    </w:p>
    <w:p w:rsidR="007624C0" w:rsidRDefault="007624C0" w:rsidP="00D4442B">
      <w:r>
        <w:t xml:space="preserve">[7] </w:t>
      </w:r>
      <w:hyperlink r:id="rId28" w:history="1">
        <w:r w:rsidRPr="005029B5">
          <w:rPr>
            <w:rStyle w:val="Hyperlink"/>
          </w:rPr>
          <w:t>http://www.athlsolutions.com/web/ve-chung-toi/tin-tuc-su-kien/xu-huong-tat-yeu-cua-nha-thong-minh</w:t>
        </w:r>
      </w:hyperlink>
      <w:r>
        <w:t xml:space="preserve"> . Trích</w:t>
      </w:r>
      <w:r w:rsidR="00E31A57">
        <w:t xml:space="preserve"> từ nguồn </w:t>
      </w:r>
      <w:hyperlink r:id="rId29" w:history="1">
        <w:r w:rsidR="00E31A57" w:rsidRPr="005029B5">
          <w:rPr>
            <w:rStyle w:val="Hyperlink"/>
            <w:rFonts w:ascii="Arial" w:hAnsi="Arial" w:cs="Arial"/>
            <w:sz w:val="20"/>
            <w:szCs w:val="20"/>
            <w:shd w:val="clear" w:color="auto" w:fill="FFFFFF"/>
          </w:rPr>
          <w:t>http://www.pcworld.com.vn</w:t>
        </w:r>
      </w:hyperlink>
      <w:r w:rsidR="00E31A57">
        <w:rPr>
          <w:rFonts w:ascii="Arial" w:hAnsi="Arial" w:cs="Arial"/>
          <w:color w:val="0F1419"/>
          <w:sz w:val="20"/>
          <w:szCs w:val="20"/>
          <w:shd w:val="clear" w:color="auto" w:fill="FFFFFF"/>
        </w:rPr>
        <w:t xml:space="preserve"> </w:t>
      </w:r>
      <w:r w:rsidR="005F0A9D">
        <w:rPr>
          <w:rFonts w:ascii="Arial" w:hAnsi="Arial" w:cs="Arial"/>
          <w:color w:val="0F1419"/>
          <w:sz w:val="20"/>
          <w:szCs w:val="20"/>
          <w:shd w:val="clear" w:color="auto" w:fill="FFFFFF"/>
        </w:rPr>
        <w:t xml:space="preserve">, tham khảo </w:t>
      </w:r>
      <w:r w:rsidR="00E31A57">
        <w:rPr>
          <w:rFonts w:ascii="Arial" w:hAnsi="Arial" w:cs="Arial"/>
          <w:color w:val="0F1419"/>
          <w:sz w:val="20"/>
          <w:szCs w:val="20"/>
          <w:shd w:val="clear" w:color="auto" w:fill="FFFFFF"/>
        </w:rPr>
        <w:t>vào</w:t>
      </w:r>
      <w:r>
        <w:t xml:space="preserve"> 11/12/16</w:t>
      </w:r>
    </w:p>
    <w:p w:rsidR="00811C4B" w:rsidRDefault="00811C4B" w:rsidP="00811C4B">
      <w:pPr>
        <w:jc w:val="both"/>
      </w:pPr>
      <w:r>
        <w:t xml:space="preserve">[8] STAMFORD Conn, 2016. </w:t>
      </w:r>
      <w:r w:rsidRPr="00665FCF">
        <w:rPr>
          <w:i/>
        </w:rPr>
        <w:t>Gartner says worldwide IoT</w:t>
      </w:r>
      <w:r>
        <w:t>. Trích 25/05/16</w:t>
      </w:r>
    </w:p>
    <w:p w:rsidR="00811C4B" w:rsidRDefault="008060AF" w:rsidP="00811C4B">
      <w:pPr>
        <w:jc w:val="both"/>
      </w:pPr>
      <w:hyperlink r:id="rId30" w:history="1">
        <w:r w:rsidR="00811C4B" w:rsidRPr="00426674">
          <w:rPr>
            <w:rStyle w:val="Hyperlink"/>
          </w:rPr>
          <w:t>http://www.gartner.com/newsroom/id/3291817</w:t>
        </w:r>
      </w:hyperlink>
    </w:p>
    <w:p w:rsidR="005F0A9D" w:rsidRPr="00855440" w:rsidRDefault="005F0A9D" w:rsidP="00D4442B"/>
    <w:p w:rsidR="00D4442B" w:rsidRDefault="00D4442B" w:rsidP="00710980">
      <w:pPr>
        <w:rPr>
          <w:color w:val="2E74B5" w:themeColor="accent1" w:themeShade="BF"/>
          <w:u w:val="single"/>
        </w:rPr>
      </w:pPr>
    </w:p>
    <w:p w:rsidR="00710980" w:rsidRPr="004D3AFB" w:rsidRDefault="00710980" w:rsidP="004D3AFB"/>
    <w:p w:rsidR="0054735A" w:rsidRPr="002E6CC1" w:rsidRDefault="0054735A">
      <w:pPr>
        <w:rPr>
          <w:sz w:val="24"/>
        </w:rPr>
      </w:pPr>
    </w:p>
    <w:sectPr w:rsidR="0054735A" w:rsidRPr="002E6CC1">
      <w:footerReference w:type="default" r:id="rId31"/>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6987" w:rsidRDefault="00C46987">
      <w:pPr>
        <w:spacing w:after="0" w:line="240" w:lineRule="auto"/>
      </w:pPr>
      <w:r>
        <w:separator/>
      </w:r>
    </w:p>
  </w:endnote>
  <w:endnote w:type="continuationSeparator" w:id="0">
    <w:p w:rsidR="00C46987" w:rsidRDefault="00C469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Content>
      <w:p w:rsidR="008060AF" w:rsidRDefault="008060AF">
        <w:pPr>
          <w:pStyle w:val="Footer"/>
          <w:jc w:val="right"/>
        </w:pPr>
        <w:r>
          <w:fldChar w:fldCharType="begin"/>
        </w:r>
        <w:r>
          <w:instrText>PAGE</w:instrText>
        </w:r>
        <w:r>
          <w:fldChar w:fldCharType="separate"/>
        </w:r>
        <w:r w:rsidR="0017150A">
          <w:rPr>
            <w:noProof/>
          </w:rPr>
          <w:t>14</w:t>
        </w:r>
        <w:r>
          <w:fldChar w:fldCharType="end"/>
        </w:r>
      </w:p>
    </w:sdtContent>
  </w:sdt>
  <w:p w:rsidR="008060AF" w:rsidRDefault="008060A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6987" w:rsidRDefault="00C46987">
      <w:pPr>
        <w:spacing w:after="0" w:line="240" w:lineRule="auto"/>
      </w:pPr>
      <w:r>
        <w:separator/>
      </w:r>
    </w:p>
  </w:footnote>
  <w:footnote w:type="continuationSeparator" w:id="0">
    <w:p w:rsidR="00C46987" w:rsidRDefault="00C4698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798754E"/>
    <w:multiLevelType w:val="hybridMultilevel"/>
    <w:tmpl w:val="2222D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0F6E54"/>
    <w:multiLevelType w:val="hybridMultilevel"/>
    <w:tmpl w:val="2A9E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0">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1">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3">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9">
    <w:nsid w:val="439F5FB4"/>
    <w:multiLevelType w:val="hybridMultilevel"/>
    <w:tmpl w:val="86C84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6271767"/>
    <w:multiLevelType w:val="hybridMultilevel"/>
    <w:tmpl w:val="FA0C3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3">
    <w:nsid w:val="5A8D2CEE"/>
    <w:multiLevelType w:val="hybridMultilevel"/>
    <w:tmpl w:val="E8FEF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8">
    <w:nsid w:val="75A634D9"/>
    <w:multiLevelType w:val="hybridMultilevel"/>
    <w:tmpl w:val="58701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45745C"/>
    <w:multiLevelType w:val="hybridMultilevel"/>
    <w:tmpl w:val="A1A26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24"/>
  </w:num>
  <w:num w:numId="2">
    <w:abstractNumId w:val="15"/>
  </w:num>
  <w:num w:numId="3">
    <w:abstractNumId w:val="3"/>
  </w:num>
  <w:num w:numId="4">
    <w:abstractNumId w:val="7"/>
  </w:num>
  <w:num w:numId="5">
    <w:abstractNumId w:val="14"/>
  </w:num>
  <w:num w:numId="6">
    <w:abstractNumId w:val="17"/>
  </w:num>
  <w:num w:numId="7">
    <w:abstractNumId w:val="22"/>
  </w:num>
  <w:num w:numId="8">
    <w:abstractNumId w:val="11"/>
  </w:num>
  <w:num w:numId="9">
    <w:abstractNumId w:val="9"/>
  </w:num>
  <w:num w:numId="10">
    <w:abstractNumId w:val="12"/>
  </w:num>
  <w:num w:numId="11">
    <w:abstractNumId w:val="30"/>
  </w:num>
  <w:num w:numId="12">
    <w:abstractNumId w:val="27"/>
  </w:num>
  <w:num w:numId="13">
    <w:abstractNumId w:val="0"/>
  </w:num>
  <w:num w:numId="14">
    <w:abstractNumId w:val="10"/>
  </w:num>
  <w:num w:numId="15">
    <w:abstractNumId w:val="18"/>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25"/>
  </w:num>
  <w:num w:numId="27">
    <w:abstractNumId w:val="13"/>
  </w:num>
  <w:num w:numId="28">
    <w:abstractNumId w:val="8"/>
  </w:num>
  <w:num w:numId="29">
    <w:abstractNumId w:val="21"/>
  </w:num>
  <w:num w:numId="30">
    <w:abstractNumId w:val="2"/>
  </w:num>
  <w:num w:numId="31">
    <w:abstractNumId w:val="26"/>
  </w:num>
  <w:num w:numId="32">
    <w:abstractNumId w:val="16"/>
  </w:num>
  <w:num w:numId="33">
    <w:abstractNumId w:val="4"/>
  </w:num>
  <w:num w:numId="34">
    <w:abstractNumId w:val="23"/>
  </w:num>
  <w:num w:numId="35">
    <w:abstractNumId w:val="28"/>
  </w:num>
  <w:num w:numId="36">
    <w:abstractNumId w:val="19"/>
  </w:num>
  <w:num w:numId="37">
    <w:abstractNumId w:val="20"/>
  </w:num>
  <w:num w:numId="38">
    <w:abstractNumId w:val="29"/>
  </w:num>
  <w:num w:numId="39">
    <w:abstractNumId w:val="1"/>
  </w:num>
  <w:num w:numId="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15427"/>
    <w:rsid w:val="00026BD1"/>
    <w:rsid w:val="000346A2"/>
    <w:rsid w:val="00042534"/>
    <w:rsid w:val="000464FF"/>
    <w:rsid w:val="00055726"/>
    <w:rsid w:val="00061042"/>
    <w:rsid w:val="00061B55"/>
    <w:rsid w:val="000647CC"/>
    <w:rsid w:val="00070D09"/>
    <w:rsid w:val="00074021"/>
    <w:rsid w:val="00074BA7"/>
    <w:rsid w:val="00081630"/>
    <w:rsid w:val="000840F5"/>
    <w:rsid w:val="000851C3"/>
    <w:rsid w:val="00086812"/>
    <w:rsid w:val="00087947"/>
    <w:rsid w:val="00094E59"/>
    <w:rsid w:val="000951E9"/>
    <w:rsid w:val="000A7FE9"/>
    <w:rsid w:val="000B36E9"/>
    <w:rsid w:val="000C3105"/>
    <w:rsid w:val="000C6E3F"/>
    <w:rsid w:val="000D25C7"/>
    <w:rsid w:val="000D4C4B"/>
    <w:rsid w:val="000D7D69"/>
    <w:rsid w:val="000E29A0"/>
    <w:rsid w:val="000F0F92"/>
    <w:rsid w:val="000F1EB3"/>
    <w:rsid w:val="000F3176"/>
    <w:rsid w:val="000F754D"/>
    <w:rsid w:val="001076CE"/>
    <w:rsid w:val="00111F0F"/>
    <w:rsid w:val="00116F17"/>
    <w:rsid w:val="00126991"/>
    <w:rsid w:val="0013400B"/>
    <w:rsid w:val="00135069"/>
    <w:rsid w:val="001414CB"/>
    <w:rsid w:val="00143A98"/>
    <w:rsid w:val="0015394A"/>
    <w:rsid w:val="001575FE"/>
    <w:rsid w:val="00166DEB"/>
    <w:rsid w:val="001705E8"/>
    <w:rsid w:val="0017150A"/>
    <w:rsid w:val="00175F6C"/>
    <w:rsid w:val="001777F6"/>
    <w:rsid w:val="00181013"/>
    <w:rsid w:val="00181DDE"/>
    <w:rsid w:val="00185841"/>
    <w:rsid w:val="00186CBC"/>
    <w:rsid w:val="001876A1"/>
    <w:rsid w:val="00192DEE"/>
    <w:rsid w:val="00194E9A"/>
    <w:rsid w:val="00195129"/>
    <w:rsid w:val="001A1D5F"/>
    <w:rsid w:val="001A57A7"/>
    <w:rsid w:val="001A706C"/>
    <w:rsid w:val="001A7658"/>
    <w:rsid w:val="001B489D"/>
    <w:rsid w:val="001C57BF"/>
    <w:rsid w:val="001C6EAB"/>
    <w:rsid w:val="001D0E0E"/>
    <w:rsid w:val="001E0360"/>
    <w:rsid w:val="001E3E81"/>
    <w:rsid w:val="001F53C9"/>
    <w:rsid w:val="001F64EC"/>
    <w:rsid w:val="002019A9"/>
    <w:rsid w:val="00203B64"/>
    <w:rsid w:val="0022561D"/>
    <w:rsid w:val="00232BC7"/>
    <w:rsid w:val="00245FA0"/>
    <w:rsid w:val="00250DF7"/>
    <w:rsid w:val="002559A6"/>
    <w:rsid w:val="002570E9"/>
    <w:rsid w:val="00262288"/>
    <w:rsid w:val="00267FCE"/>
    <w:rsid w:val="00276BA1"/>
    <w:rsid w:val="00280907"/>
    <w:rsid w:val="00292F6B"/>
    <w:rsid w:val="002950BA"/>
    <w:rsid w:val="00297043"/>
    <w:rsid w:val="002A04ED"/>
    <w:rsid w:val="002A3902"/>
    <w:rsid w:val="002B161A"/>
    <w:rsid w:val="002C4270"/>
    <w:rsid w:val="002C7814"/>
    <w:rsid w:val="002D0AB8"/>
    <w:rsid w:val="002D716E"/>
    <w:rsid w:val="002D75C7"/>
    <w:rsid w:val="002E6CC1"/>
    <w:rsid w:val="002E78DE"/>
    <w:rsid w:val="002F450F"/>
    <w:rsid w:val="002F6DD9"/>
    <w:rsid w:val="00301EDD"/>
    <w:rsid w:val="00302349"/>
    <w:rsid w:val="0030240B"/>
    <w:rsid w:val="00313692"/>
    <w:rsid w:val="00315AB0"/>
    <w:rsid w:val="00325225"/>
    <w:rsid w:val="00325636"/>
    <w:rsid w:val="00327088"/>
    <w:rsid w:val="003312D5"/>
    <w:rsid w:val="003334D5"/>
    <w:rsid w:val="003349FD"/>
    <w:rsid w:val="00340EA3"/>
    <w:rsid w:val="00344D82"/>
    <w:rsid w:val="00350385"/>
    <w:rsid w:val="003503A1"/>
    <w:rsid w:val="00350729"/>
    <w:rsid w:val="00351583"/>
    <w:rsid w:val="003558D5"/>
    <w:rsid w:val="00356C10"/>
    <w:rsid w:val="0036345F"/>
    <w:rsid w:val="00366E67"/>
    <w:rsid w:val="00381C3B"/>
    <w:rsid w:val="003A266F"/>
    <w:rsid w:val="003A717A"/>
    <w:rsid w:val="003A782F"/>
    <w:rsid w:val="003B29E6"/>
    <w:rsid w:val="003C0AA0"/>
    <w:rsid w:val="003C36DA"/>
    <w:rsid w:val="003D6C3B"/>
    <w:rsid w:val="003E0063"/>
    <w:rsid w:val="003E2842"/>
    <w:rsid w:val="003F4171"/>
    <w:rsid w:val="003F6967"/>
    <w:rsid w:val="003F6D47"/>
    <w:rsid w:val="004007CB"/>
    <w:rsid w:val="00403F25"/>
    <w:rsid w:val="00404C76"/>
    <w:rsid w:val="00416C51"/>
    <w:rsid w:val="0042085C"/>
    <w:rsid w:val="0042127E"/>
    <w:rsid w:val="004259F4"/>
    <w:rsid w:val="0043072C"/>
    <w:rsid w:val="00444FB1"/>
    <w:rsid w:val="004511EA"/>
    <w:rsid w:val="00456C1F"/>
    <w:rsid w:val="004701C3"/>
    <w:rsid w:val="004858E6"/>
    <w:rsid w:val="0049397F"/>
    <w:rsid w:val="0049461C"/>
    <w:rsid w:val="004954CE"/>
    <w:rsid w:val="004A0AE6"/>
    <w:rsid w:val="004A3994"/>
    <w:rsid w:val="004A3AFD"/>
    <w:rsid w:val="004B3219"/>
    <w:rsid w:val="004D1F10"/>
    <w:rsid w:val="004D3AFB"/>
    <w:rsid w:val="004F4DB3"/>
    <w:rsid w:val="004F7C80"/>
    <w:rsid w:val="005048A1"/>
    <w:rsid w:val="00530E9E"/>
    <w:rsid w:val="00542F11"/>
    <w:rsid w:val="00546E3E"/>
    <w:rsid w:val="0054735A"/>
    <w:rsid w:val="00552241"/>
    <w:rsid w:val="00556762"/>
    <w:rsid w:val="00563227"/>
    <w:rsid w:val="00573A69"/>
    <w:rsid w:val="00583F12"/>
    <w:rsid w:val="005844F6"/>
    <w:rsid w:val="005869BC"/>
    <w:rsid w:val="00586CAE"/>
    <w:rsid w:val="00595328"/>
    <w:rsid w:val="005A0ABF"/>
    <w:rsid w:val="005A3CBF"/>
    <w:rsid w:val="005A4679"/>
    <w:rsid w:val="005B21E6"/>
    <w:rsid w:val="005B582D"/>
    <w:rsid w:val="005B60AA"/>
    <w:rsid w:val="005B7340"/>
    <w:rsid w:val="005C1FC1"/>
    <w:rsid w:val="005D0500"/>
    <w:rsid w:val="005D62D2"/>
    <w:rsid w:val="005E2D25"/>
    <w:rsid w:val="005E4C0F"/>
    <w:rsid w:val="005E579A"/>
    <w:rsid w:val="005E677A"/>
    <w:rsid w:val="005F0A9D"/>
    <w:rsid w:val="00610288"/>
    <w:rsid w:val="00611818"/>
    <w:rsid w:val="006119D7"/>
    <w:rsid w:val="00612628"/>
    <w:rsid w:val="00626EE7"/>
    <w:rsid w:val="006338A7"/>
    <w:rsid w:val="006668CA"/>
    <w:rsid w:val="00671777"/>
    <w:rsid w:val="00672A1B"/>
    <w:rsid w:val="006824C7"/>
    <w:rsid w:val="00682959"/>
    <w:rsid w:val="00684FA8"/>
    <w:rsid w:val="0068625E"/>
    <w:rsid w:val="00686C4F"/>
    <w:rsid w:val="00693047"/>
    <w:rsid w:val="006A1F5D"/>
    <w:rsid w:val="006A45AB"/>
    <w:rsid w:val="006A631C"/>
    <w:rsid w:val="006B3993"/>
    <w:rsid w:val="006B5A77"/>
    <w:rsid w:val="006C250B"/>
    <w:rsid w:val="006D05CE"/>
    <w:rsid w:val="006D226C"/>
    <w:rsid w:val="006D57EB"/>
    <w:rsid w:val="006D6330"/>
    <w:rsid w:val="006E2A13"/>
    <w:rsid w:val="006E4154"/>
    <w:rsid w:val="006E492E"/>
    <w:rsid w:val="006E547F"/>
    <w:rsid w:val="006F4F22"/>
    <w:rsid w:val="006F7CF2"/>
    <w:rsid w:val="006F7F42"/>
    <w:rsid w:val="00707B17"/>
    <w:rsid w:val="00710980"/>
    <w:rsid w:val="00711011"/>
    <w:rsid w:val="00714EC7"/>
    <w:rsid w:val="007249B8"/>
    <w:rsid w:val="0073047A"/>
    <w:rsid w:val="00737D85"/>
    <w:rsid w:val="0074623D"/>
    <w:rsid w:val="00754056"/>
    <w:rsid w:val="0075637B"/>
    <w:rsid w:val="007624C0"/>
    <w:rsid w:val="0077341A"/>
    <w:rsid w:val="00780958"/>
    <w:rsid w:val="00793987"/>
    <w:rsid w:val="00796C3C"/>
    <w:rsid w:val="007A1055"/>
    <w:rsid w:val="007A1DDC"/>
    <w:rsid w:val="007A770A"/>
    <w:rsid w:val="007C57C7"/>
    <w:rsid w:val="007E551F"/>
    <w:rsid w:val="007E68F2"/>
    <w:rsid w:val="007E690E"/>
    <w:rsid w:val="007F4EF0"/>
    <w:rsid w:val="007F5D99"/>
    <w:rsid w:val="007F7325"/>
    <w:rsid w:val="008060AF"/>
    <w:rsid w:val="00811C4B"/>
    <w:rsid w:val="00816A04"/>
    <w:rsid w:val="008216BF"/>
    <w:rsid w:val="00821A04"/>
    <w:rsid w:val="008238B3"/>
    <w:rsid w:val="00831CFF"/>
    <w:rsid w:val="00833DC5"/>
    <w:rsid w:val="008341AA"/>
    <w:rsid w:val="00840A70"/>
    <w:rsid w:val="00841C24"/>
    <w:rsid w:val="00841E4C"/>
    <w:rsid w:val="008534B2"/>
    <w:rsid w:val="008543B0"/>
    <w:rsid w:val="00854468"/>
    <w:rsid w:val="00855440"/>
    <w:rsid w:val="00856D3B"/>
    <w:rsid w:val="00861A3B"/>
    <w:rsid w:val="008628DC"/>
    <w:rsid w:val="00863C46"/>
    <w:rsid w:val="00867894"/>
    <w:rsid w:val="008702B9"/>
    <w:rsid w:val="0088169C"/>
    <w:rsid w:val="00887601"/>
    <w:rsid w:val="00893D11"/>
    <w:rsid w:val="008A5B5C"/>
    <w:rsid w:val="008A643D"/>
    <w:rsid w:val="008B102B"/>
    <w:rsid w:val="008C16C5"/>
    <w:rsid w:val="008C2FFD"/>
    <w:rsid w:val="008D2E24"/>
    <w:rsid w:val="008D31A3"/>
    <w:rsid w:val="008E2399"/>
    <w:rsid w:val="008F4552"/>
    <w:rsid w:val="00903245"/>
    <w:rsid w:val="00912EE5"/>
    <w:rsid w:val="0091476A"/>
    <w:rsid w:val="00915DA4"/>
    <w:rsid w:val="0091732B"/>
    <w:rsid w:val="00920F89"/>
    <w:rsid w:val="00923416"/>
    <w:rsid w:val="00927E7C"/>
    <w:rsid w:val="009460E6"/>
    <w:rsid w:val="00946112"/>
    <w:rsid w:val="00954543"/>
    <w:rsid w:val="0095477A"/>
    <w:rsid w:val="009656C2"/>
    <w:rsid w:val="00977FBE"/>
    <w:rsid w:val="009808E8"/>
    <w:rsid w:val="00985C24"/>
    <w:rsid w:val="009901E1"/>
    <w:rsid w:val="00997496"/>
    <w:rsid w:val="009A07DD"/>
    <w:rsid w:val="009A14DB"/>
    <w:rsid w:val="009A4F50"/>
    <w:rsid w:val="009B1861"/>
    <w:rsid w:val="009D69D9"/>
    <w:rsid w:val="009D7887"/>
    <w:rsid w:val="009E0182"/>
    <w:rsid w:val="009E20E6"/>
    <w:rsid w:val="009E33A8"/>
    <w:rsid w:val="009E4605"/>
    <w:rsid w:val="009F4010"/>
    <w:rsid w:val="00A01EF5"/>
    <w:rsid w:val="00A41202"/>
    <w:rsid w:val="00A42D51"/>
    <w:rsid w:val="00A42DFA"/>
    <w:rsid w:val="00A43B18"/>
    <w:rsid w:val="00A74926"/>
    <w:rsid w:val="00A920FB"/>
    <w:rsid w:val="00AA4E68"/>
    <w:rsid w:val="00AA5ACF"/>
    <w:rsid w:val="00AA699E"/>
    <w:rsid w:val="00AB47AC"/>
    <w:rsid w:val="00AB4F22"/>
    <w:rsid w:val="00AB7055"/>
    <w:rsid w:val="00AD1DD2"/>
    <w:rsid w:val="00AD7445"/>
    <w:rsid w:val="00AE035F"/>
    <w:rsid w:val="00AE04BC"/>
    <w:rsid w:val="00AF0629"/>
    <w:rsid w:val="00AF0ABF"/>
    <w:rsid w:val="00B047E0"/>
    <w:rsid w:val="00B22DA7"/>
    <w:rsid w:val="00B26B55"/>
    <w:rsid w:val="00B34B20"/>
    <w:rsid w:val="00B5509D"/>
    <w:rsid w:val="00B570B6"/>
    <w:rsid w:val="00B64E1D"/>
    <w:rsid w:val="00B70032"/>
    <w:rsid w:val="00B8268C"/>
    <w:rsid w:val="00B85F9D"/>
    <w:rsid w:val="00B86059"/>
    <w:rsid w:val="00B86447"/>
    <w:rsid w:val="00B91A05"/>
    <w:rsid w:val="00BB1668"/>
    <w:rsid w:val="00BC7CAA"/>
    <w:rsid w:val="00BD28C9"/>
    <w:rsid w:val="00BD4216"/>
    <w:rsid w:val="00BE5B42"/>
    <w:rsid w:val="00BE665C"/>
    <w:rsid w:val="00BF577E"/>
    <w:rsid w:val="00C00B91"/>
    <w:rsid w:val="00C039DD"/>
    <w:rsid w:val="00C210E2"/>
    <w:rsid w:val="00C21752"/>
    <w:rsid w:val="00C24882"/>
    <w:rsid w:val="00C24F81"/>
    <w:rsid w:val="00C251D4"/>
    <w:rsid w:val="00C31D81"/>
    <w:rsid w:val="00C32CA8"/>
    <w:rsid w:val="00C35226"/>
    <w:rsid w:val="00C46987"/>
    <w:rsid w:val="00C5193C"/>
    <w:rsid w:val="00C60B74"/>
    <w:rsid w:val="00C6146E"/>
    <w:rsid w:val="00C6160F"/>
    <w:rsid w:val="00C656CC"/>
    <w:rsid w:val="00C72806"/>
    <w:rsid w:val="00C803F0"/>
    <w:rsid w:val="00C815D7"/>
    <w:rsid w:val="00C82725"/>
    <w:rsid w:val="00C8714E"/>
    <w:rsid w:val="00C93D26"/>
    <w:rsid w:val="00C96395"/>
    <w:rsid w:val="00CA0A94"/>
    <w:rsid w:val="00CA4732"/>
    <w:rsid w:val="00CB5749"/>
    <w:rsid w:val="00CC41BD"/>
    <w:rsid w:val="00CD11D3"/>
    <w:rsid w:val="00CD2B27"/>
    <w:rsid w:val="00CD5181"/>
    <w:rsid w:val="00CE0438"/>
    <w:rsid w:val="00CE14AC"/>
    <w:rsid w:val="00CE4957"/>
    <w:rsid w:val="00CE609A"/>
    <w:rsid w:val="00D07214"/>
    <w:rsid w:val="00D3034D"/>
    <w:rsid w:val="00D34E47"/>
    <w:rsid w:val="00D4442B"/>
    <w:rsid w:val="00D4534A"/>
    <w:rsid w:val="00D52557"/>
    <w:rsid w:val="00D61E8F"/>
    <w:rsid w:val="00D625F2"/>
    <w:rsid w:val="00D653BF"/>
    <w:rsid w:val="00D66949"/>
    <w:rsid w:val="00D70A67"/>
    <w:rsid w:val="00D7195C"/>
    <w:rsid w:val="00D72789"/>
    <w:rsid w:val="00D750A8"/>
    <w:rsid w:val="00D80508"/>
    <w:rsid w:val="00D81B44"/>
    <w:rsid w:val="00D84B46"/>
    <w:rsid w:val="00D92118"/>
    <w:rsid w:val="00DA0532"/>
    <w:rsid w:val="00DA7CC9"/>
    <w:rsid w:val="00DC4981"/>
    <w:rsid w:val="00DE06BA"/>
    <w:rsid w:val="00DE20F2"/>
    <w:rsid w:val="00DE55AF"/>
    <w:rsid w:val="00DF3E94"/>
    <w:rsid w:val="00E027ED"/>
    <w:rsid w:val="00E03779"/>
    <w:rsid w:val="00E056F5"/>
    <w:rsid w:val="00E15972"/>
    <w:rsid w:val="00E17206"/>
    <w:rsid w:val="00E17359"/>
    <w:rsid w:val="00E2328D"/>
    <w:rsid w:val="00E26891"/>
    <w:rsid w:val="00E31A57"/>
    <w:rsid w:val="00E34B03"/>
    <w:rsid w:val="00E35DA1"/>
    <w:rsid w:val="00E3719F"/>
    <w:rsid w:val="00E419EA"/>
    <w:rsid w:val="00E43202"/>
    <w:rsid w:val="00E442C8"/>
    <w:rsid w:val="00E4488F"/>
    <w:rsid w:val="00E4672E"/>
    <w:rsid w:val="00E5355F"/>
    <w:rsid w:val="00E546CC"/>
    <w:rsid w:val="00E639E9"/>
    <w:rsid w:val="00E657E3"/>
    <w:rsid w:val="00E90A6D"/>
    <w:rsid w:val="00E92DA4"/>
    <w:rsid w:val="00E93044"/>
    <w:rsid w:val="00E9645C"/>
    <w:rsid w:val="00EA13B1"/>
    <w:rsid w:val="00EA3B06"/>
    <w:rsid w:val="00EA3B87"/>
    <w:rsid w:val="00EB2175"/>
    <w:rsid w:val="00EB4EDD"/>
    <w:rsid w:val="00EB4F5F"/>
    <w:rsid w:val="00EB7C20"/>
    <w:rsid w:val="00ED2CF5"/>
    <w:rsid w:val="00ED5005"/>
    <w:rsid w:val="00ED5632"/>
    <w:rsid w:val="00EE15E3"/>
    <w:rsid w:val="00EE783E"/>
    <w:rsid w:val="00EF4869"/>
    <w:rsid w:val="00F048A0"/>
    <w:rsid w:val="00F04A35"/>
    <w:rsid w:val="00F10DAA"/>
    <w:rsid w:val="00F21EDE"/>
    <w:rsid w:val="00F41AD8"/>
    <w:rsid w:val="00F44E09"/>
    <w:rsid w:val="00F721DE"/>
    <w:rsid w:val="00F76E31"/>
    <w:rsid w:val="00F777A0"/>
    <w:rsid w:val="00F824B8"/>
    <w:rsid w:val="00F861FB"/>
    <w:rsid w:val="00F90335"/>
    <w:rsid w:val="00F90F86"/>
    <w:rsid w:val="00F9294F"/>
    <w:rsid w:val="00F93486"/>
    <w:rsid w:val="00F95FE9"/>
    <w:rsid w:val="00FA63A1"/>
    <w:rsid w:val="00FB2CB5"/>
    <w:rsid w:val="00FB73D8"/>
    <w:rsid w:val="00FB76D6"/>
    <w:rsid w:val="00FC0690"/>
    <w:rsid w:val="00FD3F22"/>
    <w:rsid w:val="00FD5EFA"/>
    <w:rsid w:val="00FE04A4"/>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 w:type="paragraph" w:styleId="Revision">
    <w:name w:val="Revision"/>
    <w:hidden/>
    <w:uiPriority w:val="99"/>
    <w:semiHidden/>
    <w:rsid w:val="00D525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jpg"/><Relationship Id="rId26" Type="http://schemas.openxmlformats.org/officeDocument/2006/relationships/hyperlink" Target="https://www.ibm.com/developerworks/vn/library/ws-restful/" TargetMode="External"/><Relationship Id="rId3" Type="http://schemas.openxmlformats.org/officeDocument/2006/relationships/styles" Target="styles.xml"/><Relationship Id="rId21" Type="http://schemas.openxmlformats.org/officeDocument/2006/relationships/image" Target="media/image12.jpg"/><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oleObject" Target="embeddings/oleObject2.bin"/><Relationship Id="rId25" Type="http://schemas.openxmlformats.org/officeDocument/2006/relationships/hyperlink" Target="http://hibernate.org/orm/"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jpg"/><Relationship Id="rId29" Type="http://schemas.openxmlformats.org/officeDocument/2006/relationships/hyperlink" Target="http://www.pcworld.com.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genuitec.com/spring-frameworkrestcontroller-vs-controller/"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projects.spring.io/spring-framework/" TargetMode="External"/><Relationship Id="rId28" Type="http://schemas.openxmlformats.org/officeDocument/2006/relationships/hyperlink" Target="http://www.athlsolutions.com/web/ve-chung-toi/tin-tuc-su-kien/xu-huong-tat-yeu-cua-nha-thong-minh" TargetMode="External"/><Relationship Id="rId10" Type="http://schemas.openxmlformats.org/officeDocument/2006/relationships/image" Target="media/image3.jpeg"/><Relationship Id="rId19" Type="http://schemas.openxmlformats.org/officeDocument/2006/relationships/image" Target="media/image10.jp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www.javadevchannel.com/2015/07/nhung-cau-hoi-pho-bien-ve-spring.html" TargetMode="External"/><Relationship Id="rId27" Type="http://schemas.openxmlformats.org/officeDocument/2006/relationships/hyperlink" Target="http://www.accesa.eu/2015/resources/javafx-and-restful-web-services-communication" TargetMode="External"/><Relationship Id="rId30" Type="http://schemas.openxmlformats.org/officeDocument/2006/relationships/hyperlink" Target="http://www.gartner.com/newsroom/id/3291817"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66A35196-C7D9-4CE4-B3E0-C01487D5E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34</TotalTime>
  <Pages>35</Pages>
  <Words>9157</Words>
  <Characters>52198</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2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651</cp:revision>
  <dcterms:created xsi:type="dcterms:W3CDTF">2016-05-21T05:11:00Z</dcterms:created>
  <dcterms:modified xsi:type="dcterms:W3CDTF">2016-12-13T17:2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